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0336BD28" w14:textId="77777777" w:rsidR="00AA7163" w:rsidRDefault="00DF0472" w:rsidP="006E12D7">
            <w:pPr>
              <w:jc w:val="center"/>
              <w:rPr>
                <w:smallCaps/>
                <w:sz w:val="32"/>
              </w:rPr>
            </w:pPr>
            <w:r w:rsidRPr="00253A76">
              <w:rPr>
                <w:smallCaps/>
                <w:sz w:val="32"/>
              </w:rPr>
              <w:t>Gruppe 7</w:t>
            </w:r>
          </w:p>
          <w:p w14:paraId="6603504A" w14:textId="77777777" w:rsidR="00697CD5" w:rsidRDefault="00697CD5" w:rsidP="006E12D7">
            <w:pPr>
              <w:jc w:val="center"/>
              <w:rPr>
                <w:smallCaps/>
                <w:sz w:val="32"/>
              </w:rPr>
            </w:pPr>
          </w:p>
          <w:p w14:paraId="282C1FE5" w14:textId="77777777" w:rsidR="00697CD5" w:rsidRDefault="00697CD5" w:rsidP="006E12D7">
            <w:pPr>
              <w:jc w:val="center"/>
              <w:rPr>
                <w:smallCaps/>
                <w:sz w:val="32"/>
              </w:rPr>
            </w:pPr>
          </w:p>
          <w:p w14:paraId="3FD06C15" w14:textId="77777777" w:rsidR="00697CD5" w:rsidRDefault="00697CD5" w:rsidP="006E12D7">
            <w:pPr>
              <w:jc w:val="center"/>
              <w:rPr>
                <w:smallCaps/>
                <w:sz w:val="32"/>
              </w:rPr>
            </w:pPr>
          </w:p>
          <w:p w14:paraId="1900F5A4" w14:textId="7E0A3A72" w:rsidR="00697CD5" w:rsidRPr="00253A76" w:rsidRDefault="00697CD5" w:rsidP="006E12D7">
            <w:pPr>
              <w:jc w:val="center"/>
              <w:rPr>
                <w:smallCaps/>
                <w:sz w:val="32"/>
              </w:rPr>
            </w:pPr>
          </w:p>
        </w:tc>
      </w:tr>
    </w:tbl>
    <w:p w14:paraId="7E9777E8" w14:textId="1169B115" w:rsidR="00AA7163" w:rsidRPr="00253A76" w:rsidRDefault="00697CD5">
      <w:pPr>
        <w:rPr>
          <w:smallCaps/>
          <w:spacing w:val="5"/>
          <w:sz w:val="32"/>
          <w:szCs w:val="32"/>
          <w:lang w:bidi="en-US"/>
        </w:rPr>
      </w:pPr>
      <w:r w:rsidRPr="00697CD5">
        <w:rPr>
          <w:smallCaps/>
          <w:noProof/>
          <w:spacing w:val="5"/>
          <w:sz w:val="32"/>
          <w:szCs w:val="32"/>
          <w:lang w:val="en-GB" w:eastAsia="en-GB"/>
        </w:rPr>
        <w:drawing>
          <wp:inline distT="0" distB="0" distL="0" distR="0" wp14:anchorId="13245A1F" wp14:editId="67109BD2">
            <wp:extent cx="6120130" cy="3920627"/>
            <wp:effectExtent l="0" t="0" r="0" b="3810"/>
            <wp:docPr id="14" name="Picture 14" descr="C:\Users\Banders2\Desktop\PrisPhoto\Pristjek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anders2\Desktop\PrisPhoto\Pristjek22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3920627"/>
                    </a:xfrm>
                    <a:prstGeom prst="rect">
                      <a:avLst/>
                    </a:prstGeom>
                    <a:noFill/>
                    <a:ln>
                      <a:noFill/>
                    </a:ln>
                  </pic:spPr>
                </pic:pic>
              </a:graphicData>
            </a:graphic>
          </wp:inline>
        </w:drawing>
      </w: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2026349"/>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w:t>
      </w:r>
      <w:proofErr w:type="spellStart"/>
      <w:r>
        <w:t>Scrum</w:t>
      </w:r>
      <w:proofErr w:type="spellEnd"/>
      <w:r>
        <w:t xml:space="preserve">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2026350"/>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proofErr w:type="gramStart"/>
      <w:r w:rsidR="00353107">
        <w:rPr>
          <w:lang w:val="en-US"/>
        </w:rPr>
        <w:t>can</w:t>
      </w:r>
      <w:r w:rsidR="00763B3C">
        <w:rPr>
          <w:lang w:val="en-US"/>
        </w:rPr>
        <w:t xml:space="preserve"> be </w:t>
      </w:r>
      <w:r w:rsidRPr="00103FC3">
        <w:rPr>
          <w:lang w:val="en-US"/>
        </w:rPr>
        <w:t>sav</w:t>
      </w:r>
      <w:r w:rsidR="00763B3C">
        <w:rPr>
          <w:lang w:val="en-US"/>
        </w:rPr>
        <w:t>ed</w:t>
      </w:r>
      <w:proofErr w:type="gramEnd"/>
      <w:r w:rsidRPr="00103FC3">
        <w:rPr>
          <w:lang w:val="en-US"/>
        </w:rPr>
        <w:t xml:space="preserve"> by visiting several stores. The shopping list </w:t>
      </w:r>
      <w:proofErr w:type="gramStart"/>
      <w:r w:rsidRPr="00103FC3">
        <w:rPr>
          <w:lang w:val="en-US"/>
        </w:rPr>
        <w:t>can be sen</w:t>
      </w:r>
      <w:r w:rsidR="00253E46">
        <w:rPr>
          <w:lang w:val="en-US"/>
        </w:rPr>
        <w:t>t</w:t>
      </w:r>
      <w:proofErr w:type="gramEnd"/>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t>
      </w:r>
      <w:proofErr w:type="gramStart"/>
      <w:r w:rsidRPr="00103FC3">
        <w:rPr>
          <w:lang w:val="en-US"/>
        </w:rPr>
        <w:t>will be met</w:t>
      </w:r>
      <w:proofErr w:type="gramEnd"/>
      <w:r w:rsidRPr="00103FC3">
        <w:rPr>
          <w:lang w:val="en-US"/>
        </w:rPr>
        <w:t xml:space="preserve">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t>
      </w:r>
      <w:proofErr w:type="gramStart"/>
      <w:r w:rsidRPr="00103FC3">
        <w:rPr>
          <w:lang w:val="en-US"/>
        </w:rPr>
        <w:t>was used</w:t>
      </w:r>
      <w:proofErr w:type="gramEnd"/>
      <w:r w:rsidRPr="00103FC3">
        <w:rPr>
          <w:lang w:val="en-US"/>
        </w:rPr>
        <w:t xml:space="preserve">. The project </w:t>
      </w:r>
      <w:proofErr w:type="gramStart"/>
      <w:r w:rsidRPr="00103FC3">
        <w:rPr>
          <w:lang w:val="en-US"/>
        </w:rPr>
        <w:t>is connected</w:t>
      </w:r>
      <w:proofErr w:type="gramEnd"/>
      <w:r w:rsidRPr="00103FC3">
        <w:rPr>
          <w:lang w:val="en-US"/>
        </w:rPr>
        <w:t xml:space="preserve">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t>
      </w:r>
      <w:proofErr w:type="gramStart"/>
      <w:r w:rsidRPr="00103FC3">
        <w:rPr>
          <w:lang w:val="en-US"/>
        </w:rPr>
        <w:t>was made</w:t>
      </w:r>
      <w:proofErr w:type="gramEnd"/>
      <w:r w:rsidRPr="00103FC3">
        <w:rPr>
          <w:lang w:val="en-US"/>
        </w:rPr>
        <w:t xml:space="preserv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1BF22313" w14:textId="77777777" w:rsidR="00C6257C"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2026349" w:history="1">
            <w:r w:rsidR="00C6257C" w:rsidRPr="000B610C">
              <w:rPr>
                <w:rStyle w:val="Hyperlink"/>
                <w:noProof/>
                <w:lang w:bidi="en-US"/>
              </w:rPr>
              <w:t>1</w:t>
            </w:r>
            <w:r w:rsidR="00C6257C">
              <w:rPr>
                <w:smallCaps w:val="0"/>
                <w:noProof/>
                <w:sz w:val="22"/>
                <w:szCs w:val="22"/>
                <w:lang w:val="en-GB" w:eastAsia="en-GB"/>
              </w:rPr>
              <w:tab/>
            </w:r>
            <w:r w:rsidR="00C6257C" w:rsidRPr="000B610C">
              <w:rPr>
                <w:rStyle w:val="Hyperlink"/>
                <w:noProof/>
                <w:lang w:bidi="en-US"/>
              </w:rPr>
              <w:t>Resumé</w:t>
            </w:r>
            <w:r w:rsidR="00C6257C">
              <w:rPr>
                <w:noProof/>
                <w:webHidden/>
              </w:rPr>
              <w:tab/>
            </w:r>
            <w:r w:rsidR="00C6257C">
              <w:rPr>
                <w:noProof/>
                <w:webHidden/>
              </w:rPr>
              <w:fldChar w:fldCharType="begin"/>
            </w:r>
            <w:r w:rsidR="00C6257C">
              <w:rPr>
                <w:noProof/>
                <w:webHidden/>
              </w:rPr>
              <w:instrText xml:space="preserve"> PAGEREF _Toc452026349 \h </w:instrText>
            </w:r>
            <w:r w:rsidR="00C6257C">
              <w:rPr>
                <w:noProof/>
                <w:webHidden/>
              </w:rPr>
            </w:r>
            <w:r w:rsidR="00C6257C">
              <w:rPr>
                <w:noProof/>
                <w:webHidden/>
              </w:rPr>
              <w:fldChar w:fldCharType="separate"/>
            </w:r>
            <w:r w:rsidR="00C6257C">
              <w:rPr>
                <w:noProof/>
                <w:webHidden/>
              </w:rPr>
              <w:t>1</w:t>
            </w:r>
            <w:r w:rsidR="00C6257C">
              <w:rPr>
                <w:noProof/>
                <w:webHidden/>
              </w:rPr>
              <w:fldChar w:fldCharType="end"/>
            </w:r>
          </w:hyperlink>
        </w:p>
        <w:p w14:paraId="3338410F" w14:textId="77777777" w:rsidR="00C6257C" w:rsidRDefault="00D830B4">
          <w:pPr>
            <w:pStyle w:val="TOC1"/>
            <w:tabs>
              <w:tab w:val="left" w:pos="400"/>
              <w:tab w:val="right" w:leader="dot" w:pos="9628"/>
            </w:tabs>
            <w:rPr>
              <w:smallCaps w:val="0"/>
              <w:noProof/>
              <w:sz w:val="22"/>
              <w:szCs w:val="22"/>
              <w:lang w:val="en-GB" w:eastAsia="en-GB"/>
            </w:rPr>
          </w:pPr>
          <w:hyperlink w:anchor="_Toc452026350" w:history="1">
            <w:r w:rsidR="00C6257C" w:rsidRPr="000B610C">
              <w:rPr>
                <w:rStyle w:val="Hyperlink"/>
                <w:noProof/>
              </w:rPr>
              <w:t>2</w:t>
            </w:r>
            <w:r w:rsidR="00C6257C">
              <w:rPr>
                <w:smallCaps w:val="0"/>
                <w:noProof/>
                <w:sz w:val="22"/>
                <w:szCs w:val="22"/>
                <w:lang w:val="en-GB" w:eastAsia="en-GB"/>
              </w:rPr>
              <w:tab/>
            </w:r>
            <w:r w:rsidR="00C6257C" w:rsidRPr="000B610C">
              <w:rPr>
                <w:rStyle w:val="Hyperlink"/>
                <w:noProof/>
              </w:rPr>
              <w:t>Abstract</w:t>
            </w:r>
            <w:r w:rsidR="00C6257C">
              <w:rPr>
                <w:noProof/>
                <w:webHidden/>
              </w:rPr>
              <w:tab/>
            </w:r>
            <w:r w:rsidR="00C6257C">
              <w:rPr>
                <w:noProof/>
                <w:webHidden/>
              </w:rPr>
              <w:fldChar w:fldCharType="begin"/>
            </w:r>
            <w:r w:rsidR="00C6257C">
              <w:rPr>
                <w:noProof/>
                <w:webHidden/>
              </w:rPr>
              <w:instrText xml:space="preserve"> PAGEREF _Toc452026350 \h </w:instrText>
            </w:r>
            <w:r w:rsidR="00C6257C">
              <w:rPr>
                <w:noProof/>
                <w:webHidden/>
              </w:rPr>
            </w:r>
            <w:r w:rsidR="00C6257C">
              <w:rPr>
                <w:noProof/>
                <w:webHidden/>
              </w:rPr>
              <w:fldChar w:fldCharType="separate"/>
            </w:r>
            <w:r w:rsidR="00C6257C">
              <w:rPr>
                <w:noProof/>
                <w:webHidden/>
              </w:rPr>
              <w:t>2</w:t>
            </w:r>
            <w:r w:rsidR="00C6257C">
              <w:rPr>
                <w:noProof/>
                <w:webHidden/>
              </w:rPr>
              <w:fldChar w:fldCharType="end"/>
            </w:r>
          </w:hyperlink>
        </w:p>
        <w:p w14:paraId="1024A44F" w14:textId="77777777" w:rsidR="00C6257C" w:rsidRDefault="00D830B4">
          <w:pPr>
            <w:pStyle w:val="TOC1"/>
            <w:tabs>
              <w:tab w:val="left" w:pos="400"/>
              <w:tab w:val="right" w:leader="dot" w:pos="9628"/>
            </w:tabs>
            <w:rPr>
              <w:smallCaps w:val="0"/>
              <w:noProof/>
              <w:sz w:val="22"/>
              <w:szCs w:val="22"/>
              <w:lang w:val="en-GB" w:eastAsia="en-GB"/>
            </w:rPr>
          </w:pPr>
          <w:hyperlink w:anchor="_Toc452026351" w:history="1">
            <w:r w:rsidR="00C6257C" w:rsidRPr="000B610C">
              <w:rPr>
                <w:rStyle w:val="Hyperlink"/>
                <w:noProof/>
              </w:rPr>
              <w:t>3</w:t>
            </w:r>
            <w:r w:rsidR="00C6257C">
              <w:rPr>
                <w:smallCaps w:val="0"/>
                <w:noProof/>
                <w:sz w:val="22"/>
                <w:szCs w:val="22"/>
                <w:lang w:val="en-GB" w:eastAsia="en-GB"/>
              </w:rPr>
              <w:tab/>
            </w:r>
            <w:r w:rsidR="00C6257C" w:rsidRPr="000B610C">
              <w:rPr>
                <w:rStyle w:val="Hyperlink"/>
                <w:noProof/>
              </w:rPr>
              <w:t>Indledning</w:t>
            </w:r>
            <w:r w:rsidR="00C6257C">
              <w:rPr>
                <w:noProof/>
                <w:webHidden/>
              </w:rPr>
              <w:tab/>
            </w:r>
            <w:r w:rsidR="00C6257C">
              <w:rPr>
                <w:noProof/>
                <w:webHidden/>
              </w:rPr>
              <w:fldChar w:fldCharType="begin"/>
            </w:r>
            <w:r w:rsidR="00C6257C">
              <w:rPr>
                <w:noProof/>
                <w:webHidden/>
              </w:rPr>
              <w:instrText xml:space="preserve"> PAGEREF _Toc452026351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68C02597" w14:textId="77777777" w:rsidR="00C6257C" w:rsidRDefault="00D830B4">
          <w:pPr>
            <w:pStyle w:val="TOC2"/>
            <w:tabs>
              <w:tab w:val="left" w:pos="880"/>
              <w:tab w:val="right" w:leader="dot" w:pos="9628"/>
            </w:tabs>
            <w:rPr>
              <w:smallCaps w:val="0"/>
              <w:noProof/>
              <w:sz w:val="22"/>
              <w:szCs w:val="22"/>
              <w:lang w:val="en-GB" w:eastAsia="en-GB"/>
            </w:rPr>
          </w:pPr>
          <w:hyperlink w:anchor="_Toc452026352" w:history="1">
            <w:r w:rsidR="00C6257C" w:rsidRPr="000B610C">
              <w:rPr>
                <w:rStyle w:val="Hyperlink"/>
                <w:noProof/>
              </w:rPr>
              <w:t>3.1</w:t>
            </w:r>
            <w:r w:rsidR="00C6257C">
              <w:rPr>
                <w:smallCaps w:val="0"/>
                <w:noProof/>
                <w:sz w:val="22"/>
                <w:szCs w:val="22"/>
                <w:lang w:val="en-GB" w:eastAsia="en-GB"/>
              </w:rPr>
              <w:tab/>
            </w:r>
            <w:r w:rsidR="00C6257C" w:rsidRPr="000B610C">
              <w:rPr>
                <w:rStyle w:val="Hyperlink"/>
                <w:noProof/>
              </w:rPr>
              <w:t>Læsevejledning</w:t>
            </w:r>
            <w:r w:rsidR="00C6257C">
              <w:rPr>
                <w:noProof/>
                <w:webHidden/>
              </w:rPr>
              <w:tab/>
            </w:r>
            <w:r w:rsidR="00C6257C">
              <w:rPr>
                <w:noProof/>
                <w:webHidden/>
              </w:rPr>
              <w:fldChar w:fldCharType="begin"/>
            </w:r>
            <w:r w:rsidR="00C6257C">
              <w:rPr>
                <w:noProof/>
                <w:webHidden/>
              </w:rPr>
              <w:instrText xml:space="preserve"> PAGEREF _Toc452026352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2E6F0938" w14:textId="77777777" w:rsidR="00C6257C" w:rsidRDefault="00D830B4">
          <w:pPr>
            <w:pStyle w:val="TOC2"/>
            <w:tabs>
              <w:tab w:val="left" w:pos="880"/>
              <w:tab w:val="right" w:leader="dot" w:pos="9628"/>
            </w:tabs>
            <w:rPr>
              <w:smallCaps w:val="0"/>
              <w:noProof/>
              <w:sz w:val="22"/>
              <w:szCs w:val="22"/>
              <w:lang w:val="en-GB" w:eastAsia="en-GB"/>
            </w:rPr>
          </w:pPr>
          <w:hyperlink w:anchor="_Toc452026353" w:history="1">
            <w:r w:rsidR="00C6257C" w:rsidRPr="000B610C">
              <w:rPr>
                <w:rStyle w:val="Hyperlink"/>
                <w:noProof/>
              </w:rPr>
              <w:t>3.2</w:t>
            </w:r>
            <w:r w:rsidR="00C6257C">
              <w:rPr>
                <w:smallCaps w:val="0"/>
                <w:noProof/>
                <w:sz w:val="22"/>
                <w:szCs w:val="22"/>
                <w:lang w:val="en-GB" w:eastAsia="en-GB"/>
              </w:rPr>
              <w:tab/>
            </w:r>
            <w:r w:rsidR="00C6257C" w:rsidRPr="000B610C">
              <w:rPr>
                <w:rStyle w:val="Hyperlink"/>
                <w:noProof/>
              </w:rPr>
              <w:t>Termliste</w:t>
            </w:r>
            <w:r w:rsidR="00C6257C">
              <w:rPr>
                <w:noProof/>
                <w:webHidden/>
              </w:rPr>
              <w:tab/>
            </w:r>
            <w:r w:rsidR="00C6257C">
              <w:rPr>
                <w:noProof/>
                <w:webHidden/>
              </w:rPr>
              <w:fldChar w:fldCharType="begin"/>
            </w:r>
            <w:r w:rsidR="00C6257C">
              <w:rPr>
                <w:noProof/>
                <w:webHidden/>
              </w:rPr>
              <w:instrText xml:space="preserve"> PAGEREF _Toc452026353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74C16A61" w14:textId="77777777" w:rsidR="00C6257C" w:rsidRDefault="00D830B4">
          <w:pPr>
            <w:pStyle w:val="TOC2"/>
            <w:tabs>
              <w:tab w:val="left" w:pos="880"/>
              <w:tab w:val="right" w:leader="dot" w:pos="9628"/>
            </w:tabs>
            <w:rPr>
              <w:smallCaps w:val="0"/>
              <w:noProof/>
              <w:sz w:val="22"/>
              <w:szCs w:val="22"/>
              <w:lang w:val="en-GB" w:eastAsia="en-GB"/>
            </w:rPr>
          </w:pPr>
          <w:hyperlink w:anchor="_Toc452026354" w:history="1">
            <w:r w:rsidR="00C6257C" w:rsidRPr="000B610C">
              <w:rPr>
                <w:rStyle w:val="Hyperlink"/>
                <w:noProof/>
              </w:rPr>
              <w:t>3.3</w:t>
            </w:r>
            <w:r w:rsidR="00C6257C">
              <w:rPr>
                <w:smallCaps w:val="0"/>
                <w:noProof/>
                <w:sz w:val="22"/>
                <w:szCs w:val="22"/>
                <w:lang w:val="en-GB" w:eastAsia="en-GB"/>
              </w:rPr>
              <w:tab/>
            </w:r>
            <w:r w:rsidR="00C6257C" w:rsidRPr="000B610C">
              <w:rPr>
                <w:rStyle w:val="Hyperlink"/>
                <w:noProof/>
              </w:rPr>
              <w:t>Arbejdsfordeling</w:t>
            </w:r>
            <w:r w:rsidR="00C6257C">
              <w:rPr>
                <w:noProof/>
                <w:webHidden/>
              </w:rPr>
              <w:tab/>
            </w:r>
            <w:r w:rsidR="00C6257C">
              <w:rPr>
                <w:noProof/>
                <w:webHidden/>
              </w:rPr>
              <w:fldChar w:fldCharType="begin"/>
            </w:r>
            <w:r w:rsidR="00C6257C">
              <w:rPr>
                <w:noProof/>
                <w:webHidden/>
              </w:rPr>
              <w:instrText xml:space="preserve"> PAGEREF _Toc452026354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3B1AFE8E" w14:textId="77777777" w:rsidR="00C6257C" w:rsidRDefault="00D830B4">
          <w:pPr>
            <w:pStyle w:val="TOC1"/>
            <w:tabs>
              <w:tab w:val="left" w:pos="400"/>
              <w:tab w:val="right" w:leader="dot" w:pos="9628"/>
            </w:tabs>
            <w:rPr>
              <w:smallCaps w:val="0"/>
              <w:noProof/>
              <w:sz w:val="22"/>
              <w:szCs w:val="22"/>
              <w:lang w:val="en-GB" w:eastAsia="en-GB"/>
            </w:rPr>
          </w:pPr>
          <w:hyperlink w:anchor="_Toc452026355" w:history="1">
            <w:r w:rsidR="00C6257C" w:rsidRPr="000B610C">
              <w:rPr>
                <w:rStyle w:val="Hyperlink"/>
                <w:noProof/>
              </w:rPr>
              <w:t>4</w:t>
            </w:r>
            <w:r w:rsidR="00C6257C">
              <w:rPr>
                <w:smallCaps w:val="0"/>
                <w:noProof/>
                <w:sz w:val="22"/>
                <w:szCs w:val="22"/>
                <w:lang w:val="en-GB" w:eastAsia="en-GB"/>
              </w:rPr>
              <w:tab/>
            </w:r>
            <w:r w:rsidR="00C6257C" w:rsidRPr="000B610C">
              <w:rPr>
                <w:rStyle w:val="Hyperlink"/>
                <w:noProof/>
              </w:rPr>
              <w:t>Projektformulering</w:t>
            </w:r>
            <w:r w:rsidR="00C6257C">
              <w:rPr>
                <w:noProof/>
                <w:webHidden/>
              </w:rPr>
              <w:tab/>
            </w:r>
            <w:r w:rsidR="00C6257C">
              <w:rPr>
                <w:noProof/>
                <w:webHidden/>
              </w:rPr>
              <w:fldChar w:fldCharType="begin"/>
            </w:r>
            <w:r w:rsidR="00C6257C">
              <w:rPr>
                <w:noProof/>
                <w:webHidden/>
              </w:rPr>
              <w:instrText xml:space="preserve"> PAGEREF _Toc452026355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15A4560B" w14:textId="77777777" w:rsidR="00C6257C" w:rsidRDefault="00D830B4">
          <w:pPr>
            <w:pStyle w:val="TOC2"/>
            <w:tabs>
              <w:tab w:val="left" w:pos="880"/>
              <w:tab w:val="right" w:leader="dot" w:pos="9628"/>
            </w:tabs>
            <w:rPr>
              <w:smallCaps w:val="0"/>
              <w:noProof/>
              <w:sz w:val="22"/>
              <w:szCs w:val="22"/>
              <w:lang w:val="en-GB" w:eastAsia="en-GB"/>
            </w:rPr>
          </w:pPr>
          <w:hyperlink w:anchor="_Toc452026356" w:history="1">
            <w:r w:rsidR="00C6257C" w:rsidRPr="000B610C">
              <w:rPr>
                <w:rStyle w:val="Hyperlink"/>
                <w:noProof/>
              </w:rPr>
              <w:t>4.1</w:t>
            </w:r>
            <w:r w:rsidR="00C6257C">
              <w:rPr>
                <w:smallCaps w:val="0"/>
                <w:noProof/>
                <w:sz w:val="22"/>
                <w:szCs w:val="22"/>
                <w:lang w:val="en-GB" w:eastAsia="en-GB"/>
              </w:rPr>
              <w:tab/>
            </w:r>
            <w:r w:rsidR="00C6257C" w:rsidRPr="000B610C">
              <w:rPr>
                <w:rStyle w:val="Hyperlink"/>
                <w:noProof/>
              </w:rPr>
              <w:t>Afgrænsning</w:t>
            </w:r>
            <w:r w:rsidR="00C6257C">
              <w:rPr>
                <w:noProof/>
                <w:webHidden/>
              </w:rPr>
              <w:tab/>
            </w:r>
            <w:r w:rsidR="00C6257C">
              <w:rPr>
                <w:noProof/>
                <w:webHidden/>
              </w:rPr>
              <w:fldChar w:fldCharType="begin"/>
            </w:r>
            <w:r w:rsidR="00C6257C">
              <w:rPr>
                <w:noProof/>
                <w:webHidden/>
              </w:rPr>
              <w:instrText xml:space="preserve"> PAGEREF _Toc452026356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5C85B046" w14:textId="77777777" w:rsidR="00C6257C" w:rsidRDefault="00D830B4">
          <w:pPr>
            <w:pStyle w:val="TOC1"/>
            <w:tabs>
              <w:tab w:val="left" w:pos="400"/>
              <w:tab w:val="right" w:leader="dot" w:pos="9628"/>
            </w:tabs>
            <w:rPr>
              <w:smallCaps w:val="0"/>
              <w:noProof/>
              <w:sz w:val="22"/>
              <w:szCs w:val="22"/>
              <w:lang w:val="en-GB" w:eastAsia="en-GB"/>
            </w:rPr>
          </w:pPr>
          <w:hyperlink w:anchor="_Toc452026357" w:history="1">
            <w:r w:rsidR="00C6257C" w:rsidRPr="000B610C">
              <w:rPr>
                <w:rStyle w:val="Hyperlink"/>
                <w:noProof/>
              </w:rPr>
              <w:t>5</w:t>
            </w:r>
            <w:r w:rsidR="00C6257C">
              <w:rPr>
                <w:smallCaps w:val="0"/>
                <w:noProof/>
                <w:sz w:val="22"/>
                <w:szCs w:val="22"/>
                <w:lang w:val="en-GB" w:eastAsia="en-GB"/>
              </w:rPr>
              <w:tab/>
            </w:r>
            <w:r w:rsidR="00C6257C" w:rsidRPr="000B610C">
              <w:rPr>
                <w:rStyle w:val="Hyperlink"/>
                <w:noProof/>
              </w:rPr>
              <w:t>Systembeskrivelse</w:t>
            </w:r>
            <w:r w:rsidR="00C6257C">
              <w:rPr>
                <w:noProof/>
                <w:webHidden/>
              </w:rPr>
              <w:tab/>
            </w:r>
            <w:r w:rsidR="00C6257C">
              <w:rPr>
                <w:noProof/>
                <w:webHidden/>
              </w:rPr>
              <w:fldChar w:fldCharType="begin"/>
            </w:r>
            <w:r w:rsidR="00C6257C">
              <w:rPr>
                <w:noProof/>
                <w:webHidden/>
              </w:rPr>
              <w:instrText xml:space="preserve"> PAGEREF _Toc452026357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0FC843D3" w14:textId="77777777" w:rsidR="00C6257C" w:rsidRDefault="00D830B4">
          <w:pPr>
            <w:pStyle w:val="TOC2"/>
            <w:tabs>
              <w:tab w:val="left" w:pos="880"/>
              <w:tab w:val="right" w:leader="dot" w:pos="9628"/>
            </w:tabs>
            <w:rPr>
              <w:smallCaps w:val="0"/>
              <w:noProof/>
              <w:sz w:val="22"/>
              <w:szCs w:val="22"/>
              <w:lang w:val="en-GB" w:eastAsia="en-GB"/>
            </w:rPr>
          </w:pPr>
          <w:hyperlink w:anchor="_Toc452026358" w:history="1">
            <w:r w:rsidR="00C6257C" w:rsidRPr="000B610C">
              <w:rPr>
                <w:rStyle w:val="Hyperlink"/>
                <w:noProof/>
              </w:rPr>
              <w:t>5.1</w:t>
            </w:r>
            <w:r w:rsidR="00C6257C">
              <w:rPr>
                <w:smallCaps w:val="0"/>
                <w:noProof/>
                <w:sz w:val="22"/>
                <w:szCs w:val="22"/>
                <w:lang w:val="en-GB" w:eastAsia="en-GB"/>
              </w:rPr>
              <w:tab/>
            </w:r>
            <w:r w:rsidR="00C6257C" w:rsidRPr="000B610C">
              <w:rPr>
                <w:rStyle w:val="Hyperlink"/>
                <w:noProof/>
              </w:rPr>
              <w:t>Krav</w:t>
            </w:r>
            <w:r w:rsidR="00C6257C">
              <w:rPr>
                <w:noProof/>
                <w:webHidden/>
              </w:rPr>
              <w:tab/>
            </w:r>
            <w:r w:rsidR="00C6257C">
              <w:rPr>
                <w:noProof/>
                <w:webHidden/>
              </w:rPr>
              <w:fldChar w:fldCharType="begin"/>
            </w:r>
            <w:r w:rsidR="00C6257C">
              <w:rPr>
                <w:noProof/>
                <w:webHidden/>
              </w:rPr>
              <w:instrText xml:space="preserve"> PAGEREF _Toc452026358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10DEB9B1" w14:textId="77777777" w:rsidR="00C6257C" w:rsidRDefault="00D830B4">
          <w:pPr>
            <w:pStyle w:val="TOC3"/>
            <w:tabs>
              <w:tab w:val="left" w:pos="1100"/>
              <w:tab w:val="right" w:leader="dot" w:pos="9628"/>
            </w:tabs>
            <w:rPr>
              <w:smallCaps w:val="0"/>
              <w:noProof/>
              <w:sz w:val="22"/>
              <w:szCs w:val="22"/>
              <w:lang w:val="en-GB" w:eastAsia="en-GB"/>
            </w:rPr>
          </w:pPr>
          <w:hyperlink w:anchor="_Toc452026359" w:history="1">
            <w:r w:rsidR="00C6257C" w:rsidRPr="000B610C">
              <w:rPr>
                <w:rStyle w:val="Hyperlink"/>
                <w:noProof/>
              </w:rPr>
              <w:t>5.1.1</w:t>
            </w:r>
            <w:r w:rsidR="00C6257C">
              <w:rPr>
                <w:smallCaps w:val="0"/>
                <w:noProof/>
                <w:sz w:val="22"/>
                <w:szCs w:val="22"/>
                <w:lang w:val="en-GB" w:eastAsia="en-GB"/>
              </w:rPr>
              <w:tab/>
            </w:r>
            <w:r w:rsidR="00C6257C" w:rsidRPr="000B610C">
              <w:rPr>
                <w:rStyle w:val="Hyperlink"/>
                <w:noProof/>
              </w:rPr>
              <w:t>Udformning af krav</w:t>
            </w:r>
            <w:r w:rsidR="00C6257C">
              <w:rPr>
                <w:noProof/>
                <w:webHidden/>
              </w:rPr>
              <w:tab/>
            </w:r>
            <w:r w:rsidR="00C6257C">
              <w:rPr>
                <w:noProof/>
                <w:webHidden/>
              </w:rPr>
              <w:fldChar w:fldCharType="begin"/>
            </w:r>
            <w:r w:rsidR="00C6257C">
              <w:rPr>
                <w:noProof/>
                <w:webHidden/>
              </w:rPr>
              <w:instrText xml:space="preserve"> PAGEREF _Toc452026359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4B866C14" w14:textId="77777777" w:rsidR="00C6257C" w:rsidRDefault="00D830B4">
          <w:pPr>
            <w:pStyle w:val="TOC3"/>
            <w:tabs>
              <w:tab w:val="left" w:pos="1100"/>
              <w:tab w:val="right" w:leader="dot" w:pos="9628"/>
            </w:tabs>
            <w:rPr>
              <w:smallCaps w:val="0"/>
              <w:noProof/>
              <w:sz w:val="22"/>
              <w:szCs w:val="22"/>
              <w:lang w:val="en-GB" w:eastAsia="en-GB"/>
            </w:rPr>
          </w:pPr>
          <w:hyperlink w:anchor="_Toc452026360" w:history="1">
            <w:r w:rsidR="00C6257C" w:rsidRPr="000B610C">
              <w:rPr>
                <w:rStyle w:val="Hyperlink"/>
                <w:noProof/>
              </w:rPr>
              <w:t>5.1.2</w:t>
            </w:r>
            <w:r w:rsidR="00C6257C">
              <w:rPr>
                <w:smallCaps w:val="0"/>
                <w:noProof/>
                <w:sz w:val="22"/>
                <w:szCs w:val="22"/>
                <w:lang w:val="en-GB" w:eastAsia="en-GB"/>
              </w:rPr>
              <w:tab/>
            </w:r>
            <w:r w:rsidR="00C6257C" w:rsidRPr="000B610C">
              <w:rPr>
                <w:rStyle w:val="Hyperlink"/>
                <w:noProof/>
              </w:rPr>
              <w:t>Aktører</w:t>
            </w:r>
            <w:r w:rsidR="00C6257C">
              <w:rPr>
                <w:noProof/>
                <w:webHidden/>
              </w:rPr>
              <w:tab/>
            </w:r>
            <w:r w:rsidR="00C6257C">
              <w:rPr>
                <w:noProof/>
                <w:webHidden/>
              </w:rPr>
              <w:fldChar w:fldCharType="begin"/>
            </w:r>
            <w:r w:rsidR="00C6257C">
              <w:rPr>
                <w:noProof/>
                <w:webHidden/>
              </w:rPr>
              <w:instrText xml:space="preserve"> PAGEREF _Toc452026360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7EED1E9E" w14:textId="77777777" w:rsidR="00C6257C" w:rsidRDefault="00D830B4">
          <w:pPr>
            <w:pStyle w:val="TOC3"/>
            <w:tabs>
              <w:tab w:val="left" w:pos="1100"/>
              <w:tab w:val="right" w:leader="dot" w:pos="9628"/>
            </w:tabs>
            <w:rPr>
              <w:smallCaps w:val="0"/>
              <w:noProof/>
              <w:sz w:val="22"/>
              <w:szCs w:val="22"/>
              <w:lang w:val="en-GB" w:eastAsia="en-GB"/>
            </w:rPr>
          </w:pPr>
          <w:hyperlink w:anchor="_Toc452026361" w:history="1">
            <w:r w:rsidR="00C6257C" w:rsidRPr="000B610C">
              <w:rPr>
                <w:rStyle w:val="Hyperlink"/>
                <w:noProof/>
              </w:rPr>
              <w:t>5.1.3</w:t>
            </w:r>
            <w:r w:rsidR="00C6257C">
              <w:rPr>
                <w:smallCaps w:val="0"/>
                <w:noProof/>
                <w:sz w:val="22"/>
                <w:szCs w:val="22"/>
                <w:lang w:val="en-GB" w:eastAsia="en-GB"/>
              </w:rPr>
              <w:tab/>
            </w:r>
            <w:r w:rsidR="00C6257C" w:rsidRPr="000B610C">
              <w:rPr>
                <w:rStyle w:val="Hyperlink"/>
                <w:noProof/>
              </w:rPr>
              <w:t>User story beskrivelser</w:t>
            </w:r>
            <w:r w:rsidR="00C6257C">
              <w:rPr>
                <w:noProof/>
                <w:webHidden/>
              </w:rPr>
              <w:tab/>
            </w:r>
            <w:r w:rsidR="00C6257C">
              <w:rPr>
                <w:noProof/>
                <w:webHidden/>
              </w:rPr>
              <w:fldChar w:fldCharType="begin"/>
            </w:r>
            <w:r w:rsidR="00C6257C">
              <w:rPr>
                <w:noProof/>
                <w:webHidden/>
              </w:rPr>
              <w:instrText xml:space="preserve"> PAGEREF _Toc452026361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69BC8E0E" w14:textId="77777777" w:rsidR="00C6257C" w:rsidRDefault="00D830B4">
          <w:pPr>
            <w:pStyle w:val="TOC3"/>
            <w:tabs>
              <w:tab w:val="left" w:pos="1100"/>
              <w:tab w:val="right" w:leader="dot" w:pos="9628"/>
            </w:tabs>
            <w:rPr>
              <w:smallCaps w:val="0"/>
              <w:noProof/>
              <w:sz w:val="22"/>
              <w:szCs w:val="22"/>
              <w:lang w:val="en-GB" w:eastAsia="en-GB"/>
            </w:rPr>
          </w:pPr>
          <w:hyperlink w:anchor="_Toc452026362" w:history="1">
            <w:r w:rsidR="00C6257C" w:rsidRPr="000B610C">
              <w:rPr>
                <w:rStyle w:val="Hyperlink"/>
                <w:noProof/>
              </w:rPr>
              <w:t>5.1.4</w:t>
            </w:r>
            <w:r w:rsidR="00C6257C">
              <w:rPr>
                <w:smallCaps w:val="0"/>
                <w:noProof/>
                <w:sz w:val="22"/>
                <w:szCs w:val="22"/>
                <w:lang w:val="en-GB" w:eastAsia="en-GB"/>
              </w:rPr>
              <w:tab/>
            </w:r>
            <w:r w:rsidR="00C6257C" w:rsidRPr="000B610C">
              <w:rPr>
                <w:rStyle w:val="Hyperlink"/>
                <w:noProof/>
              </w:rPr>
              <w:t>Kvalitetskrav</w:t>
            </w:r>
            <w:r w:rsidR="00C6257C">
              <w:rPr>
                <w:noProof/>
                <w:webHidden/>
              </w:rPr>
              <w:tab/>
            </w:r>
            <w:r w:rsidR="00C6257C">
              <w:rPr>
                <w:noProof/>
                <w:webHidden/>
              </w:rPr>
              <w:fldChar w:fldCharType="begin"/>
            </w:r>
            <w:r w:rsidR="00C6257C">
              <w:rPr>
                <w:noProof/>
                <w:webHidden/>
              </w:rPr>
              <w:instrText xml:space="preserve"> PAGEREF _Toc452026362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01A29644" w14:textId="77777777" w:rsidR="00C6257C" w:rsidRDefault="00D830B4">
          <w:pPr>
            <w:pStyle w:val="TOC1"/>
            <w:tabs>
              <w:tab w:val="left" w:pos="400"/>
              <w:tab w:val="right" w:leader="dot" w:pos="9628"/>
            </w:tabs>
            <w:rPr>
              <w:smallCaps w:val="0"/>
              <w:noProof/>
              <w:sz w:val="22"/>
              <w:szCs w:val="22"/>
              <w:lang w:val="en-GB" w:eastAsia="en-GB"/>
            </w:rPr>
          </w:pPr>
          <w:hyperlink w:anchor="_Toc452026363" w:history="1">
            <w:r w:rsidR="00C6257C" w:rsidRPr="000B610C">
              <w:rPr>
                <w:rStyle w:val="Hyperlink"/>
                <w:noProof/>
              </w:rPr>
              <w:t>6</w:t>
            </w:r>
            <w:r w:rsidR="00C6257C">
              <w:rPr>
                <w:smallCaps w:val="0"/>
                <w:noProof/>
                <w:sz w:val="22"/>
                <w:szCs w:val="22"/>
                <w:lang w:val="en-GB" w:eastAsia="en-GB"/>
              </w:rPr>
              <w:tab/>
            </w:r>
            <w:r w:rsidR="00C6257C" w:rsidRPr="000B610C">
              <w:rPr>
                <w:rStyle w:val="Hyperlink"/>
                <w:noProof/>
              </w:rPr>
              <w:t>Projektgennemførelse</w:t>
            </w:r>
            <w:r w:rsidR="00C6257C">
              <w:rPr>
                <w:noProof/>
                <w:webHidden/>
              </w:rPr>
              <w:tab/>
            </w:r>
            <w:r w:rsidR="00C6257C">
              <w:rPr>
                <w:noProof/>
                <w:webHidden/>
              </w:rPr>
              <w:fldChar w:fldCharType="begin"/>
            </w:r>
            <w:r w:rsidR="00C6257C">
              <w:rPr>
                <w:noProof/>
                <w:webHidden/>
              </w:rPr>
              <w:instrText xml:space="preserve"> PAGEREF _Toc452026363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556B66C0" w14:textId="77777777" w:rsidR="00C6257C" w:rsidRDefault="00D830B4">
          <w:pPr>
            <w:pStyle w:val="TOC2"/>
            <w:tabs>
              <w:tab w:val="left" w:pos="880"/>
              <w:tab w:val="right" w:leader="dot" w:pos="9628"/>
            </w:tabs>
            <w:rPr>
              <w:smallCaps w:val="0"/>
              <w:noProof/>
              <w:sz w:val="22"/>
              <w:szCs w:val="22"/>
              <w:lang w:val="en-GB" w:eastAsia="en-GB"/>
            </w:rPr>
          </w:pPr>
          <w:hyperlink w:anchor="_Toc452026364" w:history="1">
            <w:r w:rsidR="00C6257C" w:rsidRPr="000B610C">
              <w:rPr>
                <w:rStyle w:val="Hyperlink"/>
                <w:noProof/>
              </w:rPr>
              <w:t>6.1</w:t>
            </w:r>
            <w:r w:rsidR="00C6257C">
              <w:rPr>
                <w:smallCaps w:val="0"/>
                <w:noProof/>
                <w:sz w:val="22"/>
                <w:szCs w:val="22"/>
                <w:lang w:val="en-GB" w:eastAsia="en-GB"/>
              </w:rPr>
              <w:tab/>
            </w:r>
            <w:r w:rsidR="00C6257C" w:rsidRPr="000B610C">
              <w:rPr>
                <w:rStyle w:val="Hyperlink"/>
                <w:noProof/>
              </w:rPr>
              <w:t>Iterativ udvikling</w:t>
            </w:r>
            <w:r w:rsidR="00C6257C">
              <w:rPr>
                <w:noProof/>
                <w:webHidden/>
              </w:rPr>
              <w:tab/>
            </w:r>
            <w:r w:rsidR="00C6257C">
              <w:rPr>
                <w:noProof/>
                <w:webHidden/>
              </w:rPr>
              <w:fldChar w:fldCharType="begin"/>
            </w:r>
            <w:r w:rsidR="00C6257C">
              <w:rPr>
                <w:noProof/>
                <w:webHidden/>
              </w:rPr>
              <w:instrText xml:space="preserve"> PAGEREF _Toc452026364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1451A880" w14:textId="77777777" w:rsidR="00C6257C" w:rsidRDefault="00D830B4">
          <w:pPr>
            <w:pStyle w:val="TOC2"/>
            <w:tabs>
              <w:tab w:val="left" w:pos="880"/>
              <w:tab w:val="right" w:leader="dot" w:pos="9628"/>
            </w:tabs>
            <w:rPr>
              <w:smallCaps w:val="0"/>
              <w:noProof/>
              <w:sz w:val="22"/>
              <w:szCs w:val="22"/>
              <w:lang w:val="en-GB" w:eastAsia="en-GB"/>
            </w:rPr>
          </w:pPr>
          <w:hyperlink w:anchor="_Toc452026365" w:history="1">
            <w:r w:rsidR="00C6257C" w:rsidRPr="000B610C">
              <w:rPr>
                <w:rStyle w:val="Hyperlink"/>
                <w:noProof/>
              </w:rPr>
              <w:t>6.2</w:t>
            </w:r>
            <w:r w:rsidR="00C6257C">
              <w:rPr>
                <w:smallCaps w:val="0"/>
                <w:noProof/>
                <w:sz w:val="22"/>
                <w:szCs w:val="22"/>
                <w:lang w:val="en-GB" w:eastAsia="en-GB"/>
              </w:rPr>
              <w:tab/>
            </w:r>
            <w:r w:rsidR="00C6257C" w:rsidRPr="000B610C">
              <w:rPr>
                <w:rStyle w:val="Hyperlink"/>
                <w:noProof/>
              </w:rPr>
              <w:t>Dokumentation af koden</w:t>
            </w:r>
            <w:r w:rsidR="00C6257C">
              <w:rPr>
                <w:noProof/>
                <w:webHidden/>
              </w:rPr>
              <w:tab/>
            </w:r>
            <w:r w:rsidR="00C6257C">
              <w:rPr>
                <w:noProof/>
                <w:webHidden/>
              </w:rPr>
              <w:fldChar w:fldCharType="begin"/>
            </w:r>
            <w:r w:rsidR="00C6257C">
              <w:rPr>
                <w:noProof/>
                <w:webHidden/>
              </w:rPr>
              <w:instrText xml:space="preserve"> PAGEREF _Toc452026365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1BB9DFCA" w14:textId="77777777" w:rsidR="00C6257C" w:rsidRDefault="00D830B4">
          <w:pPr>
            <w:pStyle w:val="TOC2"/>
            <w:tabs>
              <w:tab w:val="left" w:pos="880"/>
              <w:tab w:val="right" w:leader="dot" w:pos="9628"/>
            </w:tabs>
            <w:rPr>
              <w:smallCaps w:val="0"/>
              <w:noProof/>
              <w:sz w:val="22"/>
              <w:szCs w:val="22"/>
              <w:lang w:val="en-GB" w:eastAsia="en-GB"/>
            </w:rPr>
          </w:pPr>
          <w:hyperlink w:anchor="_Toc452026366" w:history="1">
            <w:r w:rsidR="00C6257C" w:rsidRPr="000B610C">
              <w:rPr>
                <w:rStyle w:val="Hyperlink"/>
                <w:noProof/>
              </w:rPr>
              <w:t>6.3</w:t>
            </w:r>
            <w:r w:rsidR="00C6257C">
              <w:rPr>
                <w:smallCaps w:val="0"/>
                <w:noProof/>
                <w:sz w:val="22"/>
                <w:szCs w:val="22"/>
                <w:lang w:val="en-GB" w:eastAsia="en-GB"/>
              </w:rPr>
              <w:tab/>
            </w:r>
            <w:r w:rsidR="00C6257C" w:rsidRPr="000B610C">
              <w:rPr>
                <w:rStyle w:val="Hyperlink"/>
                <w:noProof/>
              </w:rPr>
              <w:t>Dokumentation af systemarkitektur</w:t>
            </w:r>
            <w:r w:rsidR="00C6257C">
              <w:rPr>
                <w:noProof/>
                <w:webHidden/>
              </w:rPr>
              <w:tab/>
            </w:r>
            <w:r w:rsidR="00C6257C">
              <w:rPr>
                <w:noProof/>
                <w:webHidden/>
              </w:rPr>
              <w:fldChar w:fldCharType="begin"/>
            </w:r>
            <w:r w:rsidR="00C6257C">
              <w:rPr>
                <w:noProof/>
                <w:webHidden/>
              </w:rPr>
              <w:instrText xml:space="preserve"> PAGEREF _Toc452026366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44CAFF15" w14:textId="77777777" w:rsidR="00C6257C" w:rsidRDefault="00D830B4">
          <w:pPr>
            <w:pStyle w:val="TOC1"/>
            <w:tabs>
              <w:tab w:val="left" w:pos="400"/>
              <w:tab w:val="right" w:leader="dot" w:pos="9628"/>
            </w:tabs>
            <w:rPr>
              <w:smallCaps w:val="0"/>
              <w:noProof/>
              <w:sz w:val="22"/>
              <w:szCs w:val="22"/>
              <w:lang w:val="en-GB" w:eastAsia="en-GB"/>
            </w:rPr>
          </w:pPr>
          <w:hyperlink w:anchor="_Toc452026367" w:history="1">
            <w:r w:rsidR="00C6257C" w:rsidRPr="000B610C">
              <w:rPr>
                <w:rStyle w:val="Hyperlink"/>
                <w:noProof/>
              </w:rPr>
              <w:t>7</w:t>
            </w:r>
            <w:r w:rsidR="00C6257C">
              <w:rPr>
                <w:smallCaps w:val="0"/>
                <w:noProof/>
                <w:sz w:val="22"/>
                <w:szCs w:val="22"/>
                <w:lang w:val="en-GB" w:eastAsia="en-GB"/>
              </w:rPr>
              <w:tab/>
            </w:r>
            <w:r w:rsidR="00C6257C" w:rsidRPr="000B610C">
              <w:rPr>
                <w:rStyle w:val="Hyperlink"/>
                <w:noProof/>
              </w:rPr>
              <w:t>Systemdesign</w:t>
            </w:r>
            <w:r w:rsidR="00C6257C">
              <w:rPr>
                <w:noProof/>
                <w:webHidden/>
              </w:rPr>
              <w:tab/>
            </w:r>
            <w:r w:rsidR="00C6257C">
              <w:rPr>
                <w:noProof/>
                <w:webHidden/>
              </w:rPr>
              <w:fldChar w:fldCharType="begin"/>
            </w:r>
            <w:r w:rsidR="00C6257C">
              <w:rPr>
                <w:noProof/>
                <w:webHidden/>
              </w:rPr>
              <w:instrText xml:space="preserve"> PAGEREF _Toc452026367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3AA89309" w14:textId="77777777" w:rsidR="00C6257C" w:rsidRDefault="00D830B4">
          <w:pPr>
            <w:pStyle w:val="TOC2"/>
            <w:tabs>
              <w:tab w:val="left" w:pos="880"/>
              <w:tab w:val="right" w:leader="dot" w:pos="9628"/>
            </w:tabs>
            <w:rPr>
              <w:smallCaps w:val="0"/>
              <w:noProof/>
              <w:sz w:val="22"/>
              <w:szCs w:val="22"/>
              <w:lang w:val="en-GB" w:eastAsia="en-GB"/>
            </w:rPr>
          </w:pPr>
          <w:hyperlink w:anchor="_Toc452026368" w:history="1">
            <w:r w:rsidR="00C6257C" w:rsidRPr="000B610C">
              <w:rPr>
                <w:rStyle w:val="Hyperlink"/>
                <w:noProof/>
              </w:rPr>
              <w:t>7.1</w:t>
            </w:r>
            <w:r w:rsidR="00C6257C">
              <w:rPr>
                <w:smallCaps w:val="0"/>
                <w:noProof/>
                <w:sz w:val="22"/>
                <w:szCs w:val="22"/>
                <w:lang w:val="en-GB" w:eastAsia="en-GB"/>
              </w:rPr>
              <w:tab/>
            </w:r>
            <w:r w:rsidR="00C6257C" w:rsidRPr="000B610C">
              <w:rPr>
                <w:rStyle w:val="Hyperlink"/>
                <w:noProof/>
              </w:rPr>
              <w:t>Arkitektur</w:t>
            </w:r>
            <w:r w:rsidR="00C6257C">
              <w:rPr>
                <w:noProof/>
                <w:webHidden/>
              </w:rPr>
              <w:tab/>
            </w:r>
            <w:r w:rsidR="00C6257C">
              <w:rPr>
                <w:noProof/>
                <w:webHidden/>
              </w:rPr>
              <w:fldChar w:fldCharType="begin"/>
            </w:r>
            <w:r w:rsidR="00C6257C">
              <w:rPr>
                <w:noProof/>
                <w:webHidden/>
              </w:rPr>
              <w:instrText xml:space="preserve"> PAGEREF _Toc452026368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701D81E7" w14:textId="77777777" w:rsidR="00C6257C" w:rsidRDefault="00D830B4">
          <w:pPr>
            <w:pStyle w:val="TOC2"/>
            <w:tabs>
              <w:tab w:val="left" w:pos="880"/>
              <w:tab w:val="right" w:leader="dot" w:pos="9628"/>
            </w:tabs>
            <w:rPr>
              <w:smallCaps w:val="0"/>
              <w:noProof/>
              <w:sz w:val="22"/>
              <w:szCs w:val="22"/>
              <w:lang w:val="en-GB" w:eastAsia="en-GB"/>
            </w:rPr>
          </w:pPr>
          <w:hyperlink w:anchor="_Toc452026369" w:history="1">
            <w:r w:rsidR="00C6257C" w:rsidRPr="000B610C">
              <w:rPr>
                <w:rStyle w:val="Hyperlink"/>
                <w:noProof/>
              </w:rPr>
              <w:t>7.2</w:t>
            </w:r>
            <w:r w:rsidR="00C6257C">
              <w:rPr>
                <w:smallCaps w:val="0"/>
                <w:noProof/>
                <w:sz w:val="22"/>
                <w:szCs w:val="22"/>
                <w:lang w:val="en-GB" w:eastAsia="en-GB"/>
              </w:rPr>
              <w:tab/>
            </w:r>
            <w:r w:rsidR="00C6257C" w:rsidRPr="000B610C">
              <w:rPr>
                <w:rStyle w:val="Hyperlink"/>
                <w:noProof/>
              </w:rPr>
              <w:t>GUI design overvejelser</w:t>
            </w:r>
            <w:r w:rsidR="00C6257C">
              <w:rPr>
                <w:noProof/>
                <w:webHidden/>
              </w:rPr>
              <w:tab/>
            </w:r>
            <w:r w:rsidR="00C6257C">
              <w:rPr>
                <w:noProof/>
                <w:webHidden/>
              </w:rPr>
              <w:fldChar w:fldCharType="begin"/>
            </w:r>
            <w:r w:rsidR="00C6257C">
              <w:rPr>
                <w:noProof/>
                <w:webHidden/>
              </w:rPr>
              <w:instrText xml:space="preserve"> PAGEREF _Toc452026369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370D7F9E" w14:textId="77777777" w:rsidR="00C6257C" w:rsidRDefault="00D830B4">
          <w:pPr>
            <w:pStyle w:val="TOC2"/>
            <w:tabs>
              <w:tab w:val="left" w:pos="880"/>
              <w:tab w:val="right" w:leader="dot" w:pos="9628"/>
            </w:tabs>
            <w:rPr>
              <w:smallCaps w:val="0"/>
              <w:noProof/>
              <w:sz w:val="22"/>
              <w:szCs w:val="22"/>
              <w:lang w:val="en-GB" w:eastAsia="en-GB"/>
            </w:rPr>
          </w:pPr>
          <w:hyperlink w:anchor="_Toc452026370" w:history="1">
            <w:r w:rsidR="00C6257C" w:rsidRPr="000B610C">
              <w:rPr>
                <w:rStyle w:val="Hyperlink"/>
                <w:noProof/>
              </w:rPr>
              <w:t>7.3</w:t>
            </w:r>
            <w:r w:rsidR="00C6257C">
              <w:rPr>
                <w:smallCaps w:val="0"/>
                <w:noProof/>
                <w:sz w:val="22"/>
                <w:szCs w:val="22"/>
                <w:lang w:val="en-GB" w:eastAsia="en-GB"/>
              </w:rPr>
              <w:tab/>
            </w:r>
            <w:r w:rsidR="00C6257C" w:rsidRPr="000B610C">
              <w:rPr>
                <w:rStyle w:val="Hyperlink"/>
                <w:noProof/>
              </w:rPr>
              <w:t>Pristjek220 Database</w:t>
            </w:r>
            <w:r w:rsidR="00C6257C">
              <w:rPr>
                <w:noProof/>
                <w:webHidden/>
              </w:rPr>
              <w:tab/>
            </w:r>
            <w:r w:rsidR="00C6257C">
              <w:rPr>
                <w:noProof/>
                <w:webHidden/>
              </w:rPr>
              <w:fldChar w:fldCharType="begin"/>
            </w:r>
            <w:r w:rsidR="00C6257C">
              <w:rPr>
                <w:noProof/>
                <w:webHidden/>
              </w:rPr>
              <w:instrText xml:space="preserve"> PAGEREF _Toc452026370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1BE59E40" w14:textId="77777777" w:rsidR="00C6257C" w:rsidRDefault="00D830B4">
          <w:pPr>
            <w:pStyle w:val="TOC3"/>
            <w:tabs>
              <w:tab w:val="left" w:pos="1100"/>
              <w:tab w:val="right" w:leader="dot" w:pos="9628"/>
            </w:tabs>
            <w:rPr>
              <w:smallCaps w:val="0"/>
              <w:noProof/>
              <w:sz w:val="22"/>
              <w:szCs w:val="22"/>
              <w:lang w:val="en-GB" w:eastAsia="en-GB"/>
            </w:rPr>
          </w:pPr>
          <w:hyperlink w:anchor="_Toc452026371" w:history="1">
            <w:r w:rsidR="00C6257C" w:rsidRPr="000B610C">
              <w:rPr>
                <w:rStyle w:val="Hyperlink"/>
                <w:noProof/>
              </w:rPr>
              <w:t>7.3.1</w:t>
            </w:r>
            <w:r w:rsidR="00C6257C">
              <w:rPr>
                <w:smallCaps w:val="0"/>
                <w:noProof/>
                <w:sz w:val="22"/>
                <w:szCs w:val="22"/>
                <w:lang w:val="en-GB" w:eastAsia="en-GB"/>
              </w:rPr>
              <w:tab/>
            </w:r>
            <w:r w:rsidR="00C6257C" w:rsidRPr="000B610C">
              <w:rPr>
                <w:rStyle w:val="Hyperlink"/>
                <w:noProof/>
              </w:rPr>
              <w:t>Design af databasen</w:t>
            </w:r>
            <w:r w:rsidR="00C6257C">
              <w:rPr>
                <w:noProof/>
                <w:webHidden/>
              </w:rPr>
              <w:tab/>
            </w:r>
            <w:r w:rsidR="00C6257C">
              <w:rPr>
                <w:noProof/>
                <w:webHidden/>
              </w:rPr>
              <w:fldChar w:fldCharType="begin"/>
            </w:r>
            <w:r w:rsidR="00C6257C">
              <w:rPr>
                <w:noProof/>
                <w:webHidden/>
              </w:rPr>
              <w:instrText xml:space="preserve"> PAGEREF _Toc452026371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52F4CC86" w14:textId="77777777" w:rsidR="00C6257C" w:rsidRDefault="00D830B4">
          <w:pPr>
            <w:pStyle w:val="TOC3"/>
            <w:tabs>
              <w:tab w:val="left" w:pos="1100"/>
              <w:tab w:val="right" w:leader="dot" w:pos="9628"/>
            </w:tabs>
            <w:rPr>
              <w:smallCaps w:val="0"/>
              <w:noProof/>
              <w:sz w:val="22"/>
              <w:szCs w:val="22"/>
              <w:lang w:val="en-GB" w:eastAsia="en-GB"/>
            </w:rPr>
          </w:pPr>
          <w:hyperlink w:anchor="_Toc452026372" w:history="1">
            <w:r w:rsidR="00C6257C" w:rsidRPr="000B610C">
              <w:rPr>
                <w:rStyle w:val="Hyperlink"/>
                <w:noProof/>
              </w:rPr>
              <w:t>7.3.2</w:t>
            </w:r>
            <w:r w:rsidR="00C6257C">
              <w:rPr>
                <w:smallCaps w:val="0"/>
                <w:noProof/>
                <w:sz w:val="22"/>
                <w:szCs w:val="22"/>
                <w:lang w:val="en-GB" w:eastAsia="en-GB"/>
              </w:rPr>
              <w:tab/>
            </w:r>
            <w:r w:rsidR="00C6257C" w:rsidRPr="000B610C">
              <w:rPr>
                <w:rStyle w:val="Hyperlink"/>
                <w:noProof/>
              </w:rPr>
              <w:t>Databaseadgang</w:t>
            </w:r>
            <w:r w:rsidR="00C6257C">
              <w:rPr>
                <w:noProof/>
                <w:webHidden/>
              </w:rPr>
              <w:tab/>
            </w:r>
            <w:r w:rsidR="00C6257C">
              <w:rPr>
                <w:noProof/>
                <w:webHidden/>
              </w:rPr>
              <w:fldChar w:fldCharType="begin"/>
            </w:r>
            <w:r w:rsidR="00C6257C">
              <w:rPr>
                <w:noProof/>
                <w:webHidden/>
              </w:rPr>
              <w:instrText xml:space="preserve"> PAGEREF _Toc452026372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14571144" w14:textId="77777777" w:rsidR="00C6257C" w:rsidRDefault="00D830B4">
          <w:pPr>
            <w:pStyle w:val="TOC1"/>
            <w:tabs>
              <w:tab w:val="left" w:pos="400"/>
              <w:tab w:val="right" w:leader="dot" w:pos="9628"/>
            </w:tabs>
            <w:rPr>
              <w:smallCaps w:val="0"/>
              <w:noProof/>
              <w:sz w:val="22"/>
              <w:szCs w:val="22"/>
              <w:lang w:val="en-GB" w:eastAsia="en-GB"/>
            </w:rPr>
          </w:pPr>
          <w:hyperlink w:anchor="_Toc452026373" w:history="1">
            <w:r w:rsidR="00C6257C" w:rsidRPr="000B610C">
              <w:rPr>
                <w:rStyle w:val="Hyperlink"/>
                <w:noProof/>
              </w:rPr>
              <w:t>8</w:t>
            </w:r>
            <w:r w:rsidR="00C6257C">
              <w:rPr>
                <w:smallCaps w:val="0"/>
                <w:noProof/>
                <w:sz w:val="22"/>
                <w:szCs w:val="22"/>
                <w:lang w:val="en-GB" w:eastAsia="en-GB"/>
              </w:rPr>
              <w:tab/>
            </w:r>
            <w:r w:rsidR="00C6257C" w:rsidRPr="000B610C">
              <w:rPr>
                <w:rStyle w:val="Hyperlink"/>
                <w:noProof/>
              </w:rPr>
              <w:t>Produktbeskrivelse</w:t>
            </w:r>
            <w:r w:rsidR="00C6257C">
              <w:rPr>
                <w:noProof/>
                <w:webHidden/>
              </w:rPr>
              <w:tab/>
            </w:r>
            <w:r w:rsidR="00C6257C">
              <w:rPr>
                <w:noProof/>
                <w:webHidden/>
              </w:rPr>
              <w:fldChar w:fldCharType="begin"/>
            </w:r>
            <w:r w:rsidR="00C6257C">
              <w:rPr>
                <w:noProof/>
                <w:webHidden/>
              </w:rPr>
              <w:instrText xml:space="preserve"> PAGEREF _Toc452026373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6B3E1659" w14:textId="77777777" w:rsidR="00C6257C" w:rsidRDefault="00D830B4">
          <w:pPr>
            <w:pStyle w:val="TOC2"/>
            <w:tabs>
              <w:tab w:val="left" w:pos="880"/>
              <w:tab w:val="right" w:leader="dot" w:pos="9628"/>
            </w:tabs>
            <w:rPr>
              <w:smallCaps w:val="0"/>
              <w:noProof/>
              <w:sz w:val="22"/>
              <w:szCs w:val="22"/>
              <w:lang w:val="en-GB" w:eastAsia="en-GB"/>
            </w:rPr>
          </w:pPr>
          <w:hyperlink w:anchor="_Toc452026374" w:history="1">
            <w:r w:rsidR="00C6257C" w:rsidRPr="000B610C">
              <w:rPr>
                <w:rStyle w:val="Hyperlink"/>
                <w:noProof/>
              </w:rPr>
              <w:t>8.1</w:t>
            </w:r>
            <w:r w:rsidR="00C6257C">
              <w:rPr>
                <w:smallCaps w:val="0"/>
                <w:noProof/>
                <w:sz w:val="22"/>
                <w:szCs w:val="22"/>
                <w:lang w:val="en-GB" w:eastAsia="en-GB"/>
              </w:rPr>
              <w:tab/>
            </w:r>
            <w:r w:rsidR="00C6257C" w:rsidRPr="000B610C">
              <w:rPr>
                <w:rStyle w:val="Hyperlink"/>
                <w:noProof/>
              </w:rPr>
              <w:t>Delte funktionaliteter</w:t>
            </w:r>
            <w:r w:rsidR="00C6257C">
              <w:rPr>
                <w:noProof/>
                <w:webHidden/>
              </w:rPr>
              <w:tab/>
            </w:r>
            <w:r w:rsidR="00C6257C">
              <w:rPr>
                <w:noProof/>
                <w:webHidden/>
              </w:rPr>
              <w:fldChar w:fldCharType="begin"/>
            </w:r>
            <w:r w:rsidR="00C6257C">
              <w:rPr>
                <w:noProof/>
                <w:webHidden/>
              </w:rPr>
              <w:instrText xml:space="preserve"> PAGEREF _Toc452026374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47EC3A76" w14:textId="77777777" w:rsidR="00C6257C" w:rsidRDefault="00D830B4">
          <w:pPr>
            <w:pStyle w:val="TOC2"/>
            <w:tabs>
              <w:tab w:val="left" w:pos="880"/>
              <w:tab w:val="right" w:leader="dot" w:pos="9628"/>
            </w:tabs>
            <w:rPr>
              <w:smallCaps w:val="0"/>
              <w:noProof/>
              <w:sz w:val="22"/>
              <w:szCs w:val="22"/>
              <w:lang w:val="en-GB" w:eastAsia="en-GB"/>
            </w:rPr>
          </w:pPr>
          <w:hyperlink w:anchor="_Toc452026375" w:history="1">
            <w:r w:rsidR="00C6257C" w:rsidRPr="000B610C">
              <w:rPr>
                <w:rStyle w:val="Hyperlink"/>
                <w:noProof/>
              </w:rPr>
              <w:t>8.2</w:t>
            </w:r>
            <w:r w:rsidR="00C6257C">
              <w:rPr>
                <w:smallCaps w:val="0"/>
                <w:noProof/>
                <w:sz w:val="22"/>
                <w:szCs w:val="22"/>
                <w:lang w:val="en-GB" w:eastAsia="en-GB"/>
              </w:rPr>
              <w:tab/>
            </w:r>
            <w:r w:rsidR="00C6257C" w:rsidRPr="000B610C">
              <w:rPr>
                <w:rStyle w:val="Hyperlink"/>
                <w:noProof/>
              </w:rPr>
              <w:t>Forbruger</w:t>
            </w:r>
            <w:r w:rsidR="00C6257C">
              <w:rPr>
                <w:noProof/>
                <w:webHidden/>
              </w:rPr>
              <w:tab/>
            </w:r>
            <w:r w:rsidR="00C6257C">
              <w:rPr>
                <w:noProof/>
                <w:webHidden/>
              </w:rPr>
              <w:fldChar w:fldCharType="begin"/>
            </w:r>
            <w:r w:rsidR="00C6257C">
              <w:rPr>
                <w:noProof/>
                <w:webHidden/>
              </w:rPr>
              <w:instrText xml:space="preserve"> PAGEREF _Toc452026375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4C8B8A85" w14:textId="77777777" w:rsidR="00C6257C" w:rsidRDefault="00D830B4">
          <w:pPr>
            <w:pStyle w:val="TOC2"/>
            <w:tabs>
              <w:tab w:val="left" w:pos="880"/>
              <w:tab w:val="right" w:leader="dot" w:pos="9628"/>
            </w:tabs>
            <w:rPr>
              <w:smallCaps w:val="0"/>
              <w:noProof/>
              <w:sz w:val="22"/>
              <w:szCs w:val="22"/>
              <w:lang w:val="en-GB" w:eastAsia="en-GB"/>
            </w:rPr>
          </w:pPr>
          <w:hyperlink w:anchor="_Toc452026376" w:history="1">
            <w:r w:rsidR="00C6257C" w:rsidRPr="000B610C">
              <w:rPr>
                <w:rStyle w:val="Hyperlink"/>
                <w:noProof/>
              </w:rPr>
              <w:t>8.3</w:t>
            </w:r>
            <w:r w:rsidR="00C6257C">
              <w:rPr>
                <w:smallCaps w:val="0"/>
                <w:noProof/>
                <w:sz w:val="22"/>
                <w:szCs w:val="22"/>
                <w:lang w:val="en-GB" w:eastAsia="en-GB"/>
              </w:rPr>
              <w:tab/>
            </w:r>
            <w:r w:rsidR="00C6257C" w:rsidRPr="000B610C">
              <w:rPr>
                <w:rStyle w:val="Hyperlink"/>
                <w:noProof/>
              </w:rPr>
              <w:t>Administration</w:t>
            </w:r>
            <w:r w:rsidR="00C6257C">
              <w:rPr>
                <w:noProof/>
                <w:webHidden/>
              </w:rPr>
              <w:tab/>
            </w:r>
            <w:r w:rsidR="00C6257C">
              <w:rPr>
                <w:noProof/>
                <w:webHidden/>
              </w:rPr>
              <w:fldChar w:fldCharType="begin"/>
            </w:r>
            <w:r w:rsidR="00C6257C">
              <w:rPr>
                <w:noProof/>
                <w:webHidden/>
              </w:rPr>
              <w:instrText xml:space="preserve"> PAGEREF _Toc452026376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204DFF5D" w14:textId="77777777" w:rsidR="00C6257C" w:rsidRDefault="00D830B4">
          <w:pPr>
            <w:pStyle w:val="TOC3"/>
            <w:tabs>
              <w:tab w:val="left" w:pos="1100"/>
              <w:tab w:val="right" w:leader="dot" w:pos="9628"/>
            </w:tabs>
            <w:rPr>
              <w:smallCaps w:val="0"/>
              <w:noProof/>
              <w:sz w:val="22"/>
              <w:szCs w:val="22"/>
              <w:lang w:val="en-GB" w:eastAsia="en-GB"/>
            </w:rPr>
          </w:pPr>
          <w:hyperlink w:anchor="_Toc452026377" w:history="1">
            <w:r w:rsidR="00C6257C" w:rsidRPr="000B610C">
              <w:rPr>
                <w:rStyle w:val="Hyperlink"/>
                <w:noProof/>
              </w:rPr>
              <w:t>8.3.1</w:t>
            </w:r>
            <w:r w:rsidR="00C6257C">
              <w:rPr>
                <w:smallCaps w:val="0"/>
                <w:noProof/>
                <w:sz w:val="22"/>
                <w:szCs w:val="22"/>
                <w:lang w:val="en-GB" w:eastAsia="en-GB"/>
              </w:rPr>
              <w:tab/>
            </w:r>
            <w:r w:rsidR="00C6257C" w:rsidRPr="000B610C">
              <w:rPr>
                <w:rStyle w:val="Hyperlink"/>
                <w:noProof/>
              </w:rPr>
              <w:t>Administrator</w:t>
            </w:r>
            <w:r w:rsidR="00C6257C">
              <w:rPr>
                <w:noProof/>
                <w:webHidden/>
              </w:rPr>
              <w:tab/>
            </w:r>
            <w:r w:rsidR="00C6257C">
              <w:rPr>
                <w:noProof/>
                <w:webHidden/>
              </w:rPr>
              <w:fldChar w:fldCharType="begin"/>
            </w:r>
            <w:r w:rsidR="00C6257C">
              <w:rPr>
                <w:noProof/>
                <w:webHidden/>
              </w:rPr>
              <w:instrText xml:space="preserve"> PAGEREF _Toc452026377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6B4A4D9A" w14:textId="77777777" w:rsidR="00C6257C" w:rsidRDefault="00D830B4">
          <w:pPr>
            <w:pStyle w:val="TOC3"/>
            <w:tabs>
              <w:tab w:val="left" w:pos="1100"/>
              <w:tab w:val="right" w:leader="dot" w:pos="9628"/>
            </w:tabs>
            <w:rPr>
              <w:smallCaps w:val="0"/>
              <w:noProof/>
              <w:sz w:val="22"/>
              <w:szCs w:val="22"/>
              <w:lang w:val="en-GB" w:eastAsia="en-GB"/>
            </w:rPr>
          </w:pPr>
          <w:hyperlink w:anchor="_Toc452026378" w:history="1">
            <w:r w:rsidR="00C6257C" w:rsidRPr="000B610C">
              <w:rPr>
                <w:rStyle w:val="Hyperlink"/>
                <w:noProof/>
              </w:rPr>
              <w:t>8.3.2</w:t>
            </w:r>
            <w:r w:rsidR="00C6257C">
              <w:rPr>
                <w:smallCaps w:val="0"/>
                <w:noProof/>
                <w:sz w:val="22"/>
                <w:szCs w:val="22"/>
                <w:lang w:val="en-GB" w:eastAsia="en-GB"/>
              </w:rPr>
              <w:tab/>
            </w:r>
            <w:r w:rsidR="00C6257C" w:rsidRPr="000B610C">
              <w:rPr>
                <w:rStyle w:val="Hyperlink"/>
                <w:noProof/>
              </w:rPr>
              <w:t>Forretningsmanager</w:t>
            </w:r>
            <w:r w:rsidR="00C6257C">
              <w:rPr>
                <w:noProof/>
                <w:webHidden/>
              </w:rPr>
              <w:tab/>
            </w:r>
            <w:r w:rsidR="00C6257C">
              <w:rPr>
                <w:noProof/>
                <w:webHidden/>
              </w:rPr>
              <w:fldChar w:fldCharType="begin"/>
            </w:r>
            <w:r w:rsidR="00C6257C">
              <w:rPr>
                <w:noProof/>
                <w:webHidden/>
              </w:rPr>
              <w:instrText xml:space="preserve"> PAGEREF _Toc452026378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1C8FFD57" w14:textId="77777777" w:rsidR="00C6257C" w:rsidRDefault="00D830B4">
          <w:pPr>
            <w:pStyle w:val="TOC1"/>
            <w:tabs>
              <w:tab w:val="left" w:pos="400"/>
              <w:tab w:val="right" w:leader="dot" w:pos="9628"/>
            </w:tabs>
            <w:rPr>
              <w:smallCaps w:val="0"/>
              <w:noProof/>
              <w:sz w:val="22"/>
              <w:szCs w:val="22"/>
              <w:lang w:val="en-GB" w:eastAsia="en-GB"/>
            </w:rPr>
          </w:pPr>
          <w:hyperlink w:anchor="_Toc452026379" w:history="1">
            <w:r w:rsidR="00C6257C" w:rsidRPr="000B610C">
              <w:rPr>
                <w:rStyle w:val="Hyperlink"/>
                <w:noProof/>
              </w:rPr>
              <w:t>9</w:t>
            </w:r>
            <w:r w:rsidR="00C6257C">
              <w:rPr>
                <w:smallCaps w:val="0"/>
                <w:noProof/>
                <w:sz w:val="22"/>
                <w:szCs w:val="22"/>
                <w:lang w:val="en-GB" w:eastAsia="en-GB"/>
              </w:rPr>
              <w:tab/>
            </w:r>
            <w:r w:rsidR="00C6257C" w:rsidRPr="000B610C">
              <w:rPr>
                <w:rStyle w:val="Hyperlink"/>
                <w:noProof/>
              </w:rPr>
              <w:t>Testning af Pristjek220</w:t>
            </w:r>
            <w:r w:rsidR="00C6257C">
              <w:rPr>
                <w:noProof/>
                <w:webHidden/>
              </w:rPr>
              <w:tab/>
            </w:r>
            <w:r w:rsidR="00C6257C">
              <w:rPr>
                <w:noProof/>
                <w:webHidden/>
              </w:rPr>
              <w:fldChar w:fldCharType="begin"/>
            </w:r>
            <w:r w:rsidR="00C6257C">
              <w:rPr>
                <w:noProof/>
                <w:webHidden/>
              </w:rPr>
              <w:instrText xml:space="preserve"> PAGEREF _Toc452026379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5AF6B7C3" w14:textId="77777777" w:rsidR="00C6257C" w:rsidRDefault="00D830B4">
          <w:pPr>
            <w:pStyle w:val="TOC2"/>
            <w:tabs>
              <w:tab w:val="left" w:pos="880"/>
              <w:tab w:val="right" w:leader="dot" w:pos="9628"/>
            </w:tabs>
            <w:rPr>
              <w:smallCaps w:val="0"/>
              <w:noProof/>
              <w:sz w:val="22"/>
              <w:szCs w:val="22"/>
              <w:lang w:val="en-GB" w:eastAsia="en-GB"/>
            </w:rPr>
          </w:pPr>
          <w:hyperlink w:anchor="_Toc452026380" w:history="1">
            <w:r w:rsidR="00C6257C" w:rsidRPr="000B610C">
              <w:rPr>
                <w:rStyle w:val="Hyperlink"/>
                <w:noProof/>
              </w:rPr>
              <w:t>9.1</w:t>
            </w:r>
            <w:r w:rsidR="00C6257C">
              <w:rPr>
                <w:smallCaps w:val="0"/>
                <w:noProof/>
                <w:sz w:val="22"/>
                <w:szCs w:val="22"/>
                <w:lang w:val="en-GB" w:eastAsia="en-GB"/>
              </w:rPr>
              <w:tab/>
            </w:r>
            <w:r w:rsidR="00C6257C" w:rsidRPr="000B610C">
              <w:rPr>
                <w:rStyle w:val="Hyperlink"/>
                <w:noProof/>
              </w:rPr>
              <w:t>Unittestning</w:t>
            </w:r>
            <w:r w:rsidR="00C6257C">
              <w:rPr>
                <w:noProof/>
                <w:webHidden/>
              </w:rPr>
              <w:tab/>
            </w:r>
            <w:r w:rsidR="00C6257C">
              <w:rPr>
                <w:noProof/>
                <w:webHidden/>
              </w:rPr>
              <w:fldChar w:fldCharType="begin"/>
            </w:r>
            <w:r w:rsidR="00C6257C">
              <w:rPr>
                <w:noProof/>
                <w:webHidden/>
              </w:rPr>
              <w:instrText xml:space="preserve"> PAGEREF _Toc452026380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45F4A6C8" w14:textId="77777777" w:rsidR="00C6257C" w:rsidRDefault="00D830B4">
          <w:pPr>
            <w:pStyle w:val="TOC2"/>
            <w:tabs>
              <w:tab w:val="left" w:pos="880"/>
              <w:tab w:val="right" w:leader="dot" w:pos="9628"/>
            </w:tabs>
            <w:rPr>
              <w:smallCaps w:val="0"/>
              <w:noProof/>
              <w:sz w:val="22"/>
              <w:szCs w:val="22"/>
              <w:lang w:val="en-GB" w:eastAsia="en-GB"/>
            </w:rPr>
          </w:pPr>
          <w:hyperlink w:anchor="_Toc452026381" w:history="1">
            <w:r w:rsidR="00C6257C" w:rsidRPr="000B610C">
              <w:rPr>
                <w:rStyle w:val="Hyperlink"/>
                <w:noProof/>
              </w:rPr>
              <w:t>9.2</w:t>
            </w:r>
            <w:r w:rsidR="00C6257C">
              <w:rPr>
                <w:smallCaps w:val="0"/>
                <w:noProof/>
                <w:sz w:val="22"/>
                <w:szCs w:val="22"/>
                <w:lang w:val="en-GB" w:eastAsia="en-GB"/>
              </w:rPr>
              <w:tab/>
            </w:r>
            <w:r w:rsidR="00C6257C" w:rsidRPr="000B610C">
              <w:rPr>
                <w:rStyle w:val="Hyperlink"/>
                <w:noProof/>
              </w:rPr>
              <w:t>Integrationstestning</w:t>
            </w:r>
            <w:r w:rsidR="00C6257C">
              <w:rPr>
                <w:noProof/>
                <w:webHidden/>
              </w:rPr>
              <w:tab/>
            </w:r>
            <w:r w:rsidR="00C6257C">
              <w:rPr>
                <w:noProof/>
                <w:webHidden/>
              </w:rPr>
              <w:fldChar w:fldCharType="begin"/>
            </w:r>
            <w:r w:rsidR="00C6257C">
              <w:rPr>
                <w:noProof/>
                <w:webHidden/>
              </w:rPr>
              <w:instrText xml:space="preserve"> PAGEREF _Toc452026381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55AF128F" w14:textId="77777777" w:rsidR="00C6257C" w:rsidRDefault="00D830B4">
          <w:pPr>
            <w:pStyle w:val="TOC2"/>
            <w:tabs>
              <w:tab w:val="left" w:pos="880"/>
              <w:tab w:val="right" w:leader="dot" w:pos="9628"/>
            </w:tabs>
            <w:rPr>
              <w:smallCaps w:val="0"/>
              <w:noProof/>
              <w:sz w:val="22"/>
              <w:szCs w:val="22"/>
              <w:lang w:val="en-GB" w:eastAsia="en-GB"/>
            </w:rPr>
          </w:pPr>
          <w:hyperlink w:anchor="_Toc452026382" w:history="1">
            <w:r w:rsidR="00C6257C" w:rsidRPr="000B610C">
              <w:rPr>
                <w:rStyle w:val="Hyperlink"/>
                <w:noProof/>
              </w:rPr>
              <w:t>9.3</w:t>
            </w:r>
            <w:r w:rsidR="00C6257C">
              <w:rPr>
                <w:smallCaps w:val="0"/>
                <w:noProof/>
                <w:sz w:val="22"/>
                <w:szCs w:val="22"/>
                <w:lang w:val="en-GB" w:eastAsia="en-GB"/>
              </w:rPr>
              <w:tab/>
            </w:r>
            <w:r w:rsidR="00C6257C" w:rsidRPr="000B610C">
              <w:rPr>
                <w:rStyle w:val="Hyperlink"/>
                <w:noProof/>
              </w:rPr>
              <w:t>Code Metrics</w:t>
            </w:r>
            <w:r w:rsidR="00C6257C">
              <w:rPr>
                <w:noProof/>
                <w:webHidden/>
              </w:rPr>
              <w:tab/>
            </w:r>
            <w:r w:rsidR="00C6257C">
              <w:rPr>
                <w:noProof/>
                <w:webHidden/>
              </w:rPr>
              <w:fldChar w:fldCharType="begin"/>
            </w:r>
            <w:r w:rsidR="00C6257C">
              <w:rPr>
                <w:noProof/>
                <w:webHidden/>
              </w:rPr>
              <w:instrText xml:space="preserve"> PAGEREF _Toc452026382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3867D1DD" w14:textId="77777777" w:rsidR="00C6257C" w:rsidRDefault="00D830B4">
          <w:pPr>
            <w:pStyle w:val="TOC2"/>
            <w:tabs>
              <w:tab w:val="left" w:pos="880"/>
              <w:tab w:val="right" w:leader="dot" w:pos="9628"/>
            </w:tabs>
            <w:rPr>
              <w:smallCaps w:val="0"/>
              <w:noProof/>
              <w:sz w:val="22"/>
              <w:szCs w:val="22"/>
              <w:lang w:val="en-GB" w:eastAsia="en-GB"/>
            </w:rPr>
          </w:pPr>
          <w:hyperlink w:anchor="_Toc452026383" w:history="1">
            <w:r w:rsidR="00C6257C" w:rsidRPr="000B610C">
              <w:rPr>
                <w:rStyle w:val="Hyperlink"/>
                <w:noProof/>
              </w:rPr>
              <w:t>9.4</w:t>
            </w:r>
            <w:r w:rsidR="00C6257C">
              <w:rPr>
                <w:smallCaps w:val="0"/>
                <w:noProof/>
                <w:sz w:val="22"/>
                <w:szCs w:val="22"/>
                <w:lang w:val="en-GB" w:eastAsia="en-GB"/>
              </w:rPr>
              <w:tab/>
            </w:r>
            <w:r w:rsidR="00C6257C" w:rsidRPr="000B610C">
              <w:rPr>
                <w:rStyle w:val="Hyperlink"/>
                <w:noProof/>
              </w:rPr>
              <w:t>CI</w:t>
            </w:r>
            <w:r w:rsidR="00C6257C">
              <w:rPr>
                <w:noProof/>
                <w:webHidden/>
              </w:rPr>
              <w:tab/>
            </w:r>
            <w:r w:rsidR="00C6257C">
              <w:rPr>
                <w:noProof/>
                <w:webHidden/>
              </w:rPr>
              <w:fldChar w:fldCharType="begin"/>
            </w:r>
            <w:r w:rsidR="00C6257C">
              <w:rPr>
                <w:noProof/>
                <w:webHidden/>
              </w:rPr>
              <w:instrText xml:space="preserve"> PAGEREF _Toc452026383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01EAE3EE" w14:textId="77777777" w:rsidR="00C6257C" w:rsidRDefault="00D830B4">
          <w:pPr>
            <w:pStyle w:val="TOC2"/>
            <w:tabs>
              <w:tab w:val="left" w:pos="880"/>
              <w:tab w:val="right" w:leader="dot" w:pos="9628"/>
            </w:tabs>
            <w:rPr>
              <w:smallCaps w:val="0"/>
              <w:noProof/>
              <w:sz w:val="22"/>
              <w:szCs w:val="22"/>
              <w:lang w:val="en-GB" w:eastAsia="en-GB"/>
            </w:rPr>
          </w:pPr>
          <w:hyperlink w:anchor="_Toc452026384" w:history="1">
            <w:r w:rsidR="00C6257C" w:rsidRPr="000B610C">
              <w:rPr>
                <w:rStyle w:val="Hyperlink"/>
                <w:noProof/>
              </w:rPr>
              <w:t>9.5</w:t>
            </w:r>
            <w:r w:rsidR="00C6257C">
              <w:rPr>
                <w:smallCaps w:val="0"/>
                <w:noProof/>
                <w:sz w:val="22"/>
                <w:szCs w:val="22"/>
                <w:lang w:val="en-GB" w:eastAsia="en-GB"/>
              </w:rPr>
              <w:tab/>
            </w:r>
            <w:r w:rsidR="00C6257C" w:rsidRPr="000B610C">
              <w:rPr>
                <w:rStyle w:val="Hyperlink"/>
                <w:noProof/>
              </w:rPr>
              <w:t>brugertest</w:t>
            </w:r>
            <w:r w:rsidR="00C6257C">
              <w:rPr>
                <w:noProof/>
                <w:webHidden/>
              </w:rPr>
              <w:tab/>
            </w:r>
            <w:r w:rsidR="00C6257C">
              <w:rPr>
                <w:noProof/>
                <w:webHidden/>
              </w:rPr>
              <w:fldChar w:fldCharType="begin"/>
            </w:r>
            <w:r w:rsidR="00C6257C">
              <w:rPr>
                <w:noProof/>
                <w:webHidden/>
              </w:rPr>
              <w:instrText xml:space="preserve"> PAGEREF _Toc452026384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2B36D05E" w14:textId="77777777" w:rsidR="00C6257C" w:rsidRDefault="00D830B4">
          <w:pPr>
            <w:pStyle w:val="TOC1"/>
            <w:tabs>
              <w:tab w:val="left" w:pos="660"/>
              <w:tab w:val="right" w:leader="dot" w:pos="9628"/>
            </w:tabs>
            <w:rPr>
              <w:smallCaps w:val="0"/>
              <w:noProof/>
              <w:sz w:val="22"/>
              <w:szCs w:val="22"/>
              <w:lang w:val="en-GB" w:eastAsia="en-GB"/>
            </w:rPr>
          </w:pPr>
          <w:hyperlink w:anchor="_Toc452026385" w:history="1">
            <w:r w:rsidR="00C6257C" w:rsidRPr="000B610C">
              <w:rPr>
                <w:rStyle w:val="Hyperlink"/>
                <w:noProof/>
              </w:rPr>
              <w:t>10</w:t>
            </w:r>
            <w:r w:rsidR="00C6257C">
              <w:rPr>
                <w:smallCaps w:val="0"/>
                <w:noProof/>
                <w:sz w:val="22"/>
                <w:szCs w:val="22"/>
                <w:lang w:val="en-GB" w:eastAsia="en-GB"/>
              </w:rPr>
              <w:tab/>
            </w:r>
            <w:r w:rsidR="00C6257C" w:rsidRPr="000B610C">
              <w:rPr>
                <w:rStyle w:val="Hyperlink"/>
                <w:noProof/>
              </w:rPr>
              <w:t>Resultater og diskussion</w:t>
            </w:r>
            <w:r w:rsidR="00C6257C">
              <w:rPr>
                <w:noProof/>
                <w:webHidden/>
              </w:rPr>
              <w:tab/>
            </w:r>
            <w:r w:rsidR="00C6257C">
              <w:rPr>
                <w:noProof/>
                <w:webHidden/>
              </w:rPr>
              <w:fldChar w:fldCharType="begin"/>
            </w:r>
            <w:r w:rsidR="00C6257C">
              <w:rPr>
                <w:noProof/>
                <w:webHidden/>
              </w:rPr>
              <w:instrText xml:space="preserve"> PAGEREF _Toc452026385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70E474BF" w14:textId="77777777" w:rsidR="00C6257C" w:rsidRDefault="00D830B4">
          <w:pPr>
            <w:pStyle w:val="TOC1"/>
            <w:tabs>
              <w:tab w:val="left" w:pos="660"/>
              <w:tab w:val="right" w:leader="dot" w:pos="9628"/>
            </w:tabs>
            <w:rPr>
              <w:smallCaps w:val="0"/>
              <w:noProof/>
              <w:sz w:val="22"/>
              <w:szCs w:val="22"/>
              <w:lang w:val="en-GB" w:eastAsia="en-GB"/>
            </w:rPr>
          </w:pPr>
          <w:hyperlink w:anchor="_Toc452026386" w:history="1">
            <w:r w:rsidR="00C6257C" w:rsidRPr="000B610C">
              <w:rPr>
                <w:rStyle w:val="Hyperlink"/>
                <w:noProof/>
              </w:rPr>
              <w:t>11</w:t>
            </w:r>
            <w:r w:rsidR="00C6257C">
              <w:rPr>
                <w:smallCaps w:val="0"/>
                <w:noProof/>
                <w:sz w:val="22"/>
                <w:szCs w:val="22"/>
                <w:lang w:val="en-GB" w:eastAsia="en-GB"/>
              </w:rPr>
              <w:tab/>
            </w:r>
            <w:r w:rsidR="00C6257C" w:rsidRPr="000B610C">
              <w:rPr>
                <w:rStyle w:val="Hyperlink"/>
                <w:noProof/>
              </w:rPr>
              <w:t>Fremtidigt arbejde</w:t>
            </w:r>
            <w:r w:rsidR="00C6257C">
              <w:rPr>
                <w:noProof/>
                <w:webHidden/>
              </w:rPr>
              <w:tab/>
            </w:r>
            <w:r w:rsidR="00C6257C">
              <w:rPr>
                <w:noProof/>
                <w:webHidden/>
              </w:rPr>
              <w:fldChar w:fldCharType="begin"/>
            </w:r>
            <w:r w:rsidR="00C6257C">
              <w:rPr>
                <w:noProof/>
                <w:webHidden/>
              </w:rPr>
              <w:instrText xml:space="preserve"> PAGEREF _Toc452026386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075FC8FD" w14:textId="77777777" w:rsidR="00C6257C" w:rsidRDefault="00D830B4">
          <w:pPr>
            <w:pStyle w:val="TOC1"/>
            <w:tabs>
              <w:tab w:val="left" w:pos="660"/>
              <w:tab w:val="right" w:leader="dot" w:pos="9628"/>
            </w:tabs>
            <w:rPr>
              <w:smallCaps w:val="0"/>
              <w:noProof/>
              <w:sz w:val="22"/>
              <w:szCs w:val="22"/>
              <w:lang w:val="en-GB" w:eastAsia="en-GB"/>
            </w:rPr>
          </w:pPr>
          <w:hyperlink w:anchor="_Toc452026387" w:history="1">
            <w:r w:rsidR="00C6257C" w:rsidRPr="000B610C">
              <w:rPr>
                <w:rStyle w:val="Hyperlink"/>
                <w:noProof/>
              </w:rPr>
              <w:t>12</w:t>
            </w:r>
            <w:r w:rsidR="00C6257C">
              <w:rPr>
                <w:smallCaps w:val="0"/>
                <w:noProof/>
                <w:sz w:val="22"/>
                <w:szCs w:val="22"/>
                <w:lang w:val="en-GB" w:eastAsia="en-GB"/>
              </w:rPr>
              <w:tab/>
            </w:r>
            <w:r w:rsidR="00C6257C" w:rsidRPr="000B610C">
              <w:rPr>
                <w:rStyle w:val="Hyperlink"/>
                <w:noProof/>
              </w:rPr>
              <w:t>Konklusion</w:t>
            </w:r>
            <w:r w:rsidR="00C6257C">
              <w:rPr>
                <w:noProof/>
                <w:webHidden/>
              </w:rPr>
              <w:tab/>
            </w:r>
            <w:r w:rsidR="00C6257C">
              <w:rPr>
                <w:noProof/>
                <w:webHidden/>
              </w:rPr>
              <w:fldChar w:fldCharType="begin"/>
            </w:r>
            <w:r w:rsidR="00C6257C">
              <w:rPr>
                <w:noProof/>
                <w:webHidden/>
              </w:rPr>
              <w:instrText xml:space="preserve"> PAGEREF _Toc452026387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00AE404C" w14:textId="77777777" w:rsidR="00C6257C" w:rsidRDefault="00D830B4">
          <w:pPr>
            <w:pStyle w:val="TOC1"/>
            <w:tabs>
              <w:tab w:val="left" w:pos="660"/>
              <w:tab w:val="right" w:leader="dot" w:pos="9628"/>
            </w:tabs>
            <w:rPr>
              <w:smallCaps w:val="0"/>
              <w:noProof/>
              <w:sz w:val="22"/>
              <w:szCs w:val="22"/>
              <w:lang w:val="en-GB" w:eastAsia="en-GB"/>
            </w:rPr>
          </w:pPr>
          <w:hyperlink w:anchor="_Toc452026388" w:history="1">
            <w:r w:rsidR="00C6257C" w:rsidRPr="000B610C">
              <w:rPr>
                <w:rStyle w:val="Hyperlink"/>
                <w:noProof/>
              </w:rPr>
              <w:t>13</w:t>
            </w:r>
            <w:r w:rsidR="00C6257C">
              <w:rPr>
                <w:smallCaps w:val="0"/>
                <w:noProof/>
                <w:sz w:val="22"/>
                <w:szCs w:val="22"/>
                <w:lang w:val="en-GB" w:eastAsia="en-GB"/>
              </w:rPr>
              <w:tab/>
            </w:r>
            <w:r w:rsidR="00C6257C" w:rsidRPr="000B610C">
              <w:rPr>
                <w:rStyle w:val="Hyperlink"/>
                <w:noProof/>
              </w:rPr>
              <w:t>Referencer</w:t>
            </w:r>
            <w:r w:rsidR="00C6257C">
              <w:rPr>
                <w:noProof/>
                <w:webHidden/>
              </w:rPr>
              <w:tab/>
            </w:r>
            <w:r w:rsidR="00C6257C">
              <w:rPr>
                <w:noProof/>
                <w:webHidden/>
              </w:rPr>
              <w:fldChar w:fldCharType="begin"/>
            </w:r>
            <w:r w:rsidR="00C6257C">
              <w:rPr>
                <w:noProof/>
                <w:webHidden/>
              </w:rPr>
              <w:instrText xml:space="preserve"> PAGEREF _Toc452026388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37E5416F" w14:textId="77777777" w:rsidR="00C6257C" w:rsidRDefault="00D830B4">
          <w:pPr>
            <w:pStyle w:val="TOC1"/>
            <w:tabs>
              <w:tab w:val="left" w:pos="660"/>
              <w:tab w:val="right" w:leader="dot" w:pos="9628"/>
            </w:tabs>
            <w:rPr>
              <w:smallCaps w:val="0"/>
              <w:noProof/>
              <w:sz w:val="22"/>
              <w:szCs w:val="22"/>
              <w:lang w:val="en-GB" w:eastAsia="en-GB"/>
            </w:rPr>
          </w:pPr>
          <w:hyperlink w:anchor="_Toc452026389" w:history="1">
            <w:r w:rsidR="00C6257C" w:rsidRPr="000B610C">
              <w:rPr>
                <w:rStyle w:val="Hyperlink"/>
                <w:noProof/>
              </w:rPr>
              <w:t>14</w:t>
            </w:r>
            <w:r w:rsidR="00C6257C">
              <w:rPr>
                <w:smallCaps w:val="0"/>
                <w:noProof/>
                <w:sz w:val="22"/>
                <w:szCs w:val="22"/>
                <w:lang w:val="en-GB" w:eastAsia="en-GB"/>
              </w:rPr>
              <w:tab/>
            </w:r>
            <w:r w:rsidR="00C6257C" w:rsidRPr="000B610C">
              <w:rPr>
                <w:rStyle w:val="Hyperlink"/>
                <w:noProof/>
                <w:shd w:val="clear" w:color="auto" w:fill="FEFEFE"/>
              </w:rPr>
              <w:t>Underskrifter</w:t>
            </w:r>
            <w:r w:rsidR="00C6257C">
              <w:rPr>
                <w:noProof/>
                <w:webHidden/>
              </w:rPr>
              <w:tab/>
            </w:r>
            <w:r w:rsidR="00C6257C">
              <w:rPr>
                <w:noProof/>
                <w:webHidden/>
              </w:rPr>
              <w:fldChar w:fldCharType="begin"/>
            </w:r>
            <w:r w:rsidR="00C6257C">
              <w:rPr>
                <w:noProof/>
                <w:webHidden/>
              </w:rPr>
              <w:instrText xml:space="preserve"> PAGEREF _Toc452026389 \h </w:instrText>
            </w:r>
            <w:r w:rsidR="00C6257C">
              <w:rPr>
                <w:noProof/>
                <w:webHidden/>
              </w:rPr>
            </w:r>
            <w:r w:rsidR="00C6257C">
              <w:rPr>
                <w:noProof/>
                <w:webHidden/>
              </w:rPr>
              <w:fldChar w:fldCharType="separate"/>
            </w:r>
            <w:r w:rsidR="00C6257C">
              <w:rPr>
                <w:noProof/>
                <w:webHidden/>
              </w:rPr>
              <w:t>5</w:t>
            </w:r>
            <w:r w:rsidR="00C6257C">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2026351"/>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w:t>
      </w:r>
      <w:proofErr w:type="spellStart"/>
      <w:r w:rsidRPr="00253A76">
        <w:t>Scrum</w:t>
      </w:r>
      <w:proofErr w:type="spellEnd"/>
      <w:r w:rsidRPr="00253A76">
        <w:t xml:space="preserve"> som en agil udviklingsmetode. Der er her arbejdet i sprints af to ugers varighed, hvor målet efter hvert sprint var at have fuldt ud implementeret nogle udvalgte user </w:t>
      </w:r>
      <w:proofErr w:type="spellStart"/>
      <w:r w:rsidRPr="00253A76">
        <w:t>stories</w:t>
      </w:r>
      <w:proofErr w:type="spellEnd"/>
      <w:r w:rsidRPr="00253A76">
        <w:t>. Koden til projektet er styret ved at benytte versionsstyringsværktøjet Git</w:t>
      </w:r>
      <w:r w:rsidR="00297F9D">
        <w:t>,</w:t>
      </w:r>
      <w:r w:rsidRPr="00253A76">
        <w:t xml:space="preserve"> i form af Git klienten </w:t>
      </w:r>
      <w:proofErr w:type="spellStart"/>
      <w:r w:rsidRPr="00253A76">
        <w:t>TortoiseGit</w:t>
      </w:r>
      <w:proofErr w:type="spellEnd"/>
      <w:r w:rsidRPr="00253A76">
        <w: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w:t>
      </w:r>
      <w:proofErr w:type="spellStart"/>
      <w:r w:rsidRPr="00253A76">
        <w:t>NUnit</w:t>
      </w:r>
      <w:proofErr w:type="spellEnd"/>
      <w:r w:rsidRPr="00253A76">
        <w:t xml:space="preserve">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3" w:name="_Toc451356398"/>
      <w:bookmarkStart w:id="4" w:name="_Toc452026352"/>
      <w:r w:rsidRPr="00253A76">
        <w:t>Læsevejledning</w:t>
      </w:r>
      <w:bookmarkEnd w:id="3"/>
      <w:bookmarkEnd w:id="4"/>
    </w:p>
    <w:p w14:paraId="4511EB4C" w14:textId="5BFDDDAC" w:rsidR="00641A06" w:rsidRPr="00253A76" w:rsidRDefault="00641A06" w:rsidP="001A2CB3">
      <w:r w:rsidRPr="00253A76">
        <w:t>Rapporten er opbygget således, at der først er nogle indledende afsnit, hvor baggrunden for projektet præsenteres samtidig med visionen og afgrænsningen for produktet. Dette sker i afsnittene ”</w:t>
      </w:r>
      <w:r w:rsidR="00AC5C6F">
        <w:fldChar w:fldCharType="begin"/>
      </w:r>
      <w:r w:rsidR="00AC5C6F">
        <w:instrText xml:space="preserve"> REF _Ref451788413 \h </w:instrText>
      </w:r>
      <w:r w:rsidR="00AC5C6F">
        <w:fldChar w:fldCharType="separate"/>
      </w:r>
      <w:r w:rsidR="00C6257C" w:rsidRPr="00253A76">
        <w:t>Projektformulering</w:t>
      </w:r>
      <w:r w:rsidR="00AC5C6F">
        <w:fldChar w:fldCharType="end"/>
      </w:r>
      <w:r w:rsidRPr="00253A76">
        <w:t>” og ”</w:t>
      </w:r>
      <w:r w:rsidR="00AC5C6F">
        <w:fldChar w:fldCharType="begin"/>
      </w:r>
      <w:r w:rsidR="00AC5C6F">
        <w:instrText xml:space="preserve"> REF _Ref451788447 \h </w:instrText>
      </w:r>
      <w:r w:rsidR="00AC5C6F">
        <w:fldChar w:fldCharType="separate"/>
      </w:r>
      <w:r w:rsidR="00C6257C" w:rsidRPr="00253A76">
        <w:t>Afgrænsning</w:t>
      </w:r>
      <w:r w:rsidR="00AC5C6F">
        <w:fldChar w:fldCharType="end"/>
      </w:r>
      <w:r w:rsidRPr="00253A76">
        <w:t xml:space="preserve">”. </w:t>
      </w:r>
    </w:p>
    <w:p w14:paraId="5B7CABF5" w14:textId="352E0426" w:rsidR="00641A06" w:rsidRPr="00253A76" w:rsidRDefault="00641A06" w:rsidP="001A2CB3">
      <w:r w:rsidRPr="00253A76">
        <w:t>Efter introduktionen til projektet følger der, i afsnittet ”</w:t>
      </w:r>
      <w:r w:rsidR="00AC5C6F">
        <w:fldChar w:fldCharType="begin"/>
      </w:r>
      <w:r w:rsidR="00AC5C6F">
        <w:instrText xml:space="preserve"> REF _Ref451788496 \h </w:instrText>
      </w:r>
      <w:r w:rsidR="00AC5C6F">
        <w:fldChar w:fldCharType="separate"/>
      </w:r>
      <w:r w:rsidR="00C6257C" w:rsidRPr="00253A76">
        <w:t>Systembeskrivelse</w:t>
      </w:r>
      <w:r w:rsidR="00AC5C6F">
        <w:fldChar w:fldCharType="end"/>
      </w:r>
      <w:r w:rsidRPr="00253A76">
        <w:t xml:space="preserv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w:t>
      </w:r>
      <w:proofErr w:type="spellStart"/>
      <w:r w:rsidRPr="00253A76">
        <w:t>stories</w:t>
      </w:r>
      <w:proofErr w:type="spellEnd"/>
      <w:r w:rsidRPr="00253A76">
        <w:t xml:space="preserve">, samt et uddrag af nogle af de user </w:t>
      </w:r>
      <w:proofErr w:type="spellStart"/>
      <w:r w:rsidRPr="00253A76">
        <w:t>stories</w:t>
      </w:r>
      <w:proofErr w:type="spellEnd"/>
      <w:r w:rsidRPr="00253A76">
        <w:t xml:space="preserve">, der er formuleret i kravspecifikationen. </w:t>
      </w:r>
    </w:p>
    <w:p w14:paraId="58DDBEAD" w14:textId="4161F887" w:rsidR="00641A06" w:rsidRPr="00253A76" w:rsidRDefault="00641A06" w:rsidP="001A2CB3">
      <w:r w:rsidRPr="00253A76">
        <w:t>Afsnittet ”</w:t>
      </w:r>
      <w:r w:rsidR="00AC5C6F">
        <w:fldChar w:fldCharType="begin"/>
      </w:r>
      <w:r w:rsidR="00AC5C6F">
        <w:instrText xml:space="preserve"> REF _Ref451788544 \h </w:instrText>
      </w:r>
      <w:r w:rsidR="00AC5C6F">
        <w:fldChar w:fldCharType="separate"/>
      </w:r>
      <w:r w:rsidR="00C6257C" w:rsidRPr="00253A76">
        <w:t>Projektgennemførelse</w:t>
      </w:r>
      <w:r w:rsidR="00AC5C6F">
        <w:fldChar w:fldCharType="end"/>
      </w:r>
      <w:r w:rsidRPr="00253A76">
        <w:t xml:space="preserve">”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66881AE6" w:rsidR="00641A06" w:rsidRPr="00253A76" w:rsidRDefault="00641A06" w:rsidP="001A2CB3">
      <w:r w:rsidRPr="00253A76">
        <w:t>I det efterfølgende afsnit ”</w:t>
      </w:r>
      <w:r w:rsidR="00AC5C6F">
        <w:fldChar w:fldCharType="begin"/>
      </w:r>
      <w:r w:rsidR="00AC5C6F">
        <w:instrText xml:space="preserve"> REF _Ref451788556 \h </w:instrText>
      </w:r>
      <w:r w:rsidR="00AC5C6F">
        <w:fldChar w:fldCharType="separate"/>
      </w:r>
      <w:r w:rsidR="00C6257C" w:rsidRPr="00253A76">
        <w:t>Systemdesign</w:t>
      </w:r>
      <w:r w:rsidR="00AC5C6F">
        <w:fldChar w:fldCharType="end"/>
      </w:r>
      <w:r w:rsidRPr="00253A76">
        <w:t>”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0E7CCAD1" w:rsidR="00641A06" w:rsidRPr="00253A76" w:rsidRDefault="00641A06" w:rsidP="001A2CB3">
      <w:r w:rsidRPr="00253A76">
        <w:t>Afsnittet ”</w:t>
      </w:r>
      <w:r w:rsidR="00AC5C6F">
        <w:fldChar w:fldCharType="begin"/>
      </w:r>
      <w:r w:rsidR="00AC5C6F">
        <w:instrText xml:space="preserve"> REF _Ref451788571 \h </w:instrText>
      </w:r>
      <w:r w:rsidR="00AC5C6F">
        <w:fldChar w:fldCharType="separate"/>
      </w:r>
      <w:r w:rsidR="00C6257C" w:rsidRPr="00253A76">
        <w:t>Produktbeskrivelse</w:t>
      </w:r>
      <w:r w:rsidR="00AC5C6F">
        <w:fldChar w:fldCharType="end"/>
      </w:r>
      <w:r w:rsidRPr="00253A76">
        <w:t xml:space="preserv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47D5E8F" w:rsidR="00641A06" w:rsidRPr="00253A76" w:rsidRDefault="00641A06" w:rsidP="001A2CB3">
      <w:r w:rsidRPr="00253A76">
        <w:t xml:space="preserve">Herefter følger en </w:t>
      </w:r>
      <w:r w:rsidR="00297F9D">
        <w:t>gennemgang</w:t>
      </w:r>
      <w:r w:rsidR="00297F9D" w:rsidRPr="00253A76">
        <w:t xml:space="preserve"> </w:t>
      </w:r>
      <w:r w:rsidRPr="00253A76">
        <w:t>af, hvordan produktet er testet, i afsnittet ”</w:t>
      </w:r>
      <w:r w:rsidR="00AC5C6F">
        <w:fldChar w:fldCharType="begin"/>
      </w:r>
      <w:r w:rsidR="00AC5C6F">
        <w:instrText xml:space="preserve"> REF _Ref451788588 \h </w:instrText>
      </w:r>
      <w:r w:rsidR="00AC5C6F">
        <w:fldChar w:fldCharType="separate"/>
      </w:r>
      <w:r w:rsidR="00C6257C" w:rsidRPr="00253A76">
        <w:t>Test</w:t>
      </w:r>
      <w:r w:rsidR="00C6257C">
        <w:t>ning af Pristjek220</w:t>
      </w:r>
      <w:r w:rsidR="00AC5C6F">
        <w:fldChar w:fldCharType="end"/>
      </w:r>
      <w:r w:rsidRPr="00253A76">
        <w:t xml:space="preserve">”. Først beskrives, hvordan koden er testet individuelt og derefter testet integreret, samt hvordan </w:t>
      </w:r>
      <w:proofErr w:type="spellStart"/>
      <w:r w:rsidRPr="00253A76">
        <w:t>continuous</w:t>
      </w:r>
      <w:proofErr w:type="spellEnd"/>
      <w:r w:rsidRPr="00253A76">
        <w:t xml:space="preserve">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4E20C0AF" w:rsidR="00641A06" w:rsidRPr="00253A76" w:rsidRDefault="00641A06" w:rsidP="001A2CB3">
      <w:r w:rsidRPr="00253A76">
        <w:t xml:space="preserve">Til sidst </w:t>
      </w:r>
      <w:r w:rsidR="00297F9D">
        <w:t>fremlægg</w:t>
      </w:r>
      <w:r w:rsidR="00297F9D" w:rsidRPr="00253A76">
        <w:t xml:space="preserve">es </w:t>
      </w:r>
      <w:r w:rsidRPr="00253A76">
        <w:t>de resultater, der er opnået igennem projektet, og der følger herefter en diskussion af dem, samt af selve projektet, i afsnittet ”</w:t>
      </w:r>
      <w:r w:rsidR="00AC5C6F">
        <w:fldChar w:fldCharType="begin"/>
      </w:r>
      <w:r w:rsidR="00AC5C6F">
        <w:instrText xml:space="preserve"> REF _Ref437987304 \h </w:instrText>
      </w:r>
      <w:r w:rsidR="00AC5C6F">
        <w:fldChar w:fldCharType="separate"/>
      </w:r>
      <w:r w:rsidR="00C6257C" w:rsidRPr="00253A76">
        <w:t>Resultater og diskussion</w:t>
      </w:r>
      <w:r w:rsidR="00AC5C6F">
        <w:fldChar w:fldCharType="end"/>
      </w:r>
      <w:r w:rsidRPr="00253A76">
        <w:t xml:space="preserve">”. Ud fra dette </w:t>
      </w:r>
      <w:r w:rsidR="00297F9D">
        <w:t>forklar</w:t>
      </w:r>
      <w:r w:rsidR="00297F9D" w:rsidRPr="00253A76">
        <w:t xml:space="preserve">es </w:t>
      </w:r>
      <w:r w:rsidRPr="00253A76">
        <w:t>bagefter, hvad der kan laves af videreudvikling på produktet, i afsnittet ”</w:t>
      </w:r>
      <w:r w:rsidR="00AC5C6F">
        <w:fldChar w:fldCharType="begin"/>
      </w:r>
      <w:r w:rsidR="00AC5C6F">
        <w:instrText xml:space="preserve"> REF _Ref451788616 \h </w:instrText>
      </w:r>
      <w:r w:rsidR="00AC5C6F">
        <w:fldChar w:fldCharType="separate"/>
      </w:r>
      <w:r w:rsidR="00C6257C" w:rsidRPr="00253A76">
        <w:t>Fremtidigt arbejde</w:t>
      </w:r>
      <w:r w:rsidR="00AC5C6F">
        <w:fldChar w:fldCharType="end"/>
      </w:r>
      <w:r w:rsidRPr="00253A76">
        <w:t xml:space="preserv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w:t>
      </w:r>
      <w:r w:rsidR="00AC5C6F">
        <w:fldChar w:fldCharType="begin"/>
      </w:r>
      <w:r w:rsidR="00AC5C6F">
        <w:instrText xml:space="preserve"> REF _Ref451788628 \h </w:instrText>
      </w:r>
      <w:r w:rsidR="00AC5C6F">
        <w:fldChar w:fldCharType="separate"/>
      </w:r>
      <w:r w:rsidR="00C6257C" w:rsidRPr="00253A76">
        <w:t>Konklusion</w:t>
      </w:r>
      <w:r w:rsidR="00AC5C6F">
        <w:fldChar w:fldCharType="end"/>
      </w:r>
      <w:r w:rsidRPr="00253A76">
        <w:t>”.</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5" w:name="_Toc452026353"/>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 xml:space="preserve">BLL = Business </w:t>
      </w:r>
      <w:proofErr w:type="spellStart"/>
      <w:r w:rsidRPr="00253A76">
        <w:t>Logic</w:t>
      </w:r>
      <w:proofErr w:type="spellEnd"/>
      <w:r w:rsidRPr="00253A76">
        <w:t xml:space="preserve"> </w:t>
      </w:r>
      <w:proofErr w:type="spellStart"/>
      <w:r w:rsidRPr="00253A76">
        <w:t>Layer</w:t>
      </w:r>
      <w:proofErr w:type="spellEnd"/>
    </w:p>
    <w:p w14:paraId="6526C8F7" w14:textId="77777777" w:rsidR="0024498E" w:rsidRPr="00253A76" w:rsidRDefault="0024498E" w:rsidP="00A86FF8">
      <w:r w:rsidRPr="00253A76">
        <w:t xml:space="preserve">CI = </w:t>
      </w:r>
      <w:proofErr w:type="spellStart"/>
      <w:r w:rsidRPr="00253A76">
        <w:t>Continuous</w:t>
      </w:r>
      <w:proofErr w:type="spellEnd"/>
      <w:r w:rsidRPr="00253A76">
        <w:t xml:space="preserve"> Integration</w:t>
      </w:r>
    </w:p>
    <w:p w14:paraId="1BF8A172" w14:textId="77777777" w:rsidR="0024498E" w:rsidRPr="00253A76" w:rsidRDefault="0024498E" w:rsidP="00A86FF8">
      <w:r w:rsidRPr="00253A76">
        <w:t xml:space="preserve">CRUD = </w:t>
      </w:r>
      <w:proofErr w:type="spellStart"/>
      <w:r w:rsidRPr="00253A76">
        <w:t>Create</w:t>
      </w:r>
      <w:proofErr w:type="spellEnd"/>
      <w:r w:rsidRPr="00253A76">
        <w:t xml:space="preserve">, Read, Update og </w:t>
      </w:r>
      <w:proofErr w:type="spellStart"/>
      <w:r w:rsidRPr="00253A76">
        <w:t>Delete</w:t>
      </w:r>
      <w:proofErr w:type="spellEnd"/>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 xml:space="preserve">DAL = Data Access </w:t>
      </w:r>
      <w:proofErr w:type="spellStart"/>
      <w:r w:rsidRPr="00253A76">
        <w:t>Layer</w:t>
      </w:r>
      <w:proofErr w:type="spellEnd"/>
    </w:p>
    <w:p w14:paraId="449C72E1" w14:textId="77777777" w:rsidR="0024498E" w:rsidRPr="00DD30E9" w:rsidRDefault="0024498E" w:rsidP="00A86FF8">
      <w:pPr>
        <w:rPr>
          <w:lang w:val="en-GB"/>
        </w:rPr>
      </w:pPr>
      <w:r w:rsidRPr="00DD30E9">
        <w:rPr>
          <w:lang w:val="en-GB"/>
        </w:rPr>
        <w:t xml:space="preserve">DIP = Dependency Inversion Principle </w:t>
      </w:r>
    </w:p>
    <w:p w14:paraId="40F00E29" w14:textId="77777777" w:rsidR="0024498E" w:rsidRPr="00DD30E9" w:rsidRDefault="0024498E" w:rsidP="00A86FF8">
      <w:pPr>
        <w:rPr>
          <w:lang w:val="en-GB"/>
        </w:rPr>
      </w:pPr>
      <w:r w:rsidRPr="00DD30E9">
        <w:rPr>
          <w:lang w:val="en-GB"/>
        </w:rPr>
        <w:t>FDD = Feature Driven Development</w:t>
      </w:r>
    </w:p>
    <w:p w14:paraId="545C0E5D" w14:textId="77777777" w:rsidR="0024498E" w:rsidRPr="00DD30E9" w:rsidRDefault="0024498E" w:rsidP="00A86FF8">
      <w:pPr>
        <w:rPr>
          <w:lang w:val="en-GB"/>
        </w:rPr>
      </w:pPr>
      <w:r w:rsidRPr="00DD30E9">
        <w:rPr>
          <w:lang w:val="en-GB"/>
        </w:rPr>
        <w:t>PL = Presentation Layer</w:t>
      </w:r>
    </w:p>
    <w:p w14:paraId="6A9FECF6" w14:textId="661EEF34" w:rsidR="0024498E" w:rsidRPr="00DD30E9" w:rsidRDefault="0024498E" w:rsidP="00A86FF8">
      <w:pPr>
        <w:rPr>
          <w:lang w:val="en-GB"/>
        </w:rPr>
      </w:pPr>
      <w:r w:rsidRPr="00DD30E9">
        <w:rPr>
          <w:lang w:val="en-GB"/>
        </w:rPr>
        <w:t>SRP = Single Responsibility Principle</w:t>
      </w:r>
    </w:p>
    <w:p w14:paraId="4BCB800C" w14:textId="1ABAD571" w:rsidR="003B038A" w:rsidRPr="00DD30E9" w:rsidRDefault="003B038A" w:rsidP="00A86FF8">
      <w:pPr>
        <w:rPr>
          <w:lang w:val="en-GB"/>
        </w:rPr>
      </w:pPr>
      <w:proofErr w:type="spellStart"/>
      <w:r w:rsidRPr="00DD30E9">
        <w:rPr>
          <w:lang w:val="en-GB"/>
        </w:rPr>
        <w:t>SysML</w:t>
      </w:r>
      <w:proofErr w:type="spellEnd"/>
      <w:r w:rsidRPr="00DD30E9">
        <w:rPr>
          <w:lang w:val="en-GB"/>
        </w:rPr>
        <w:t xml:space="preserve"> = Systems </w:t>
      </w:r>
      <w:proofErr w:type="spellStart"/>
      <w:r w:rsidRPr="00DD30E9">
        <w:rPr>
          <w:lang w:val="en-GB"/>
        </w:rPr>
        <w:t>Modeling</w:t>
      </w:r>
      <w:proofErr w:type="spellEnd"/>
      <w:r w:rsidRPr="00DD30E9">
        <w:rPr>
          <w:lang w:val="en-GB"/>
        </w:rPr>
        <w:t xml:space="preserve"> Language</w:t>
      </w:r>
    </w:p>
    <w:p w14:paraId="145277C8" w14:textId="38D8FE27" w:rsidR="0024498E" w:rsidRPr="00DD30E9" w:rsidRDefault="0024498E" w:rsidP="00A86FF8">
      <w:pPr>
        <w:rPr>
          <w:lang w:val="en-GB"/>
        </w:rPr>
      </w:pPr>
      <w:r w:rsidRPr="00DD30E9">
        <w:rPr>
          <w:lang w:val="en-GB"/>
        </w:rPr>
        <w:t>TDD = Test Driven Development</w:t>
      </w:r>
    </w:p>
    <w:p w14:paraId="779AE892" w14:textId="5DE1B82B" w:rsidR="00BD3E59" w:rsidRPr="00DD30E9" w:rsidRDefault="00BD3E59" w:rsidP="00A86FF8">
      <w:pPr>
        <w:rPr>
          <w:lang w:val="en-GB"/>
        </w:rPr>
      </w:pPr>
      <w:r w:rsidRPr="00DD30E9">
        <w:rPr>
          <w:lang w:val="en-GB"/>
        </w:rPr>
        <w:t>VPN =</w:t>
      </w:r>
      <w:r w:rsidR="00015959" w:rsidRPr="00DD30E9">
        <w:rPr>
          <w:lang w:val="en-GB"/>
        </w:rPr>
        <w:t xml:space="preserve"> Vir</w:t>
      </w:r>
      <w:r w:rsidRPr="00DD30E9">
        <w:rPr>
          <w:lang w:val="en-GB"/>
        </w:rPr>
        <w:t>tual Private Network</w:t>
      </w:r>
    </w:p>
    <w:p w14:paraId="3AC9E20A" w14:textId="77777777" w:rsidR="0024498E" w:rsidRPr="00DD30E9" w:rsidRDefault="0024498E" w:rsidP="00A86FF8">
      <w:pPr>
        <w:rPr>
          <w:lang w:val="en-GB"/>
        </w:rPr>
      </w:pPr>
      <w:r w:rsidRPr="00DD30E9">
        <w:rPr>
          <w:lang w:val="en-GB"/>
        </w:rPr>
        <w:t>UX = User Experience</w:t>
      </w:r>
    </w:p>
    <w:p w14:paraId="05CC28AE" w14:textId="77777777" w:rsidR="00795A90" w:rsidRPr="00DD30E9" w:rsidRDefault="00795A90">
      <w:pPr>
        <w:rPr>
          <w:smallCaps/>
          <w:spacing w:val="5"/>
          <w:sz w:val="28"/>
          <w:szCs w:val="28"/>
          <w:lang w:val="en-GB"/>
        </w:rPr>
      </w:pPr>
      <w:r w:rsidRPr="00DD30E9">
        <w:rPr>
          <w:lang w:val="en-GB"/>
        </w:rPr>
        <w:br w:type="page"/>
      </w:r>
    </w:p>
    <w:p w14:paraId="24E4DFEE" w14:textId="4D95C5A5" w:rsidR="00795A90" w:rsidRPr="00FC1288" w:rsidRDefault="00795A90" w:rsidP="00795A90">
      <w:pPr>
        <w:pStyle w:val="Heading2"/>
      </w:pPr>
      <w:bookmarkStart w:id="8" w:name="_Toc452026354"/>
      <w:r w:rsidRPr="00FC1288">
        <w:lastRenderedPageBreak/>
        <w:t>Arbejdsfordeling</w:t>
      </w:r>
      <w:bookmarkEnd w:id="8"/>
    </w:p>
    <w:p w14:paraId="7B6F697A" w14:textId="77777777" w:rsidR="00795A90" w:rsidRDefault="00795A90" w:rsidP="005F69A7">
      <w:pPr>
        <w:pStyle w:val="Caption"/>
        <w:keepNext/>
        <w:jc w:val="center"/>
      </w:pPr>
      <w:bookmarkStart w:id="9" w:name="_Ref451716705"/>
      <w:r>
        <w:t xml:space="preserve">Tabel </w:t>
      </w:r>
      <w:fldSimple w:instr=" SEQ Tabel \* ARABIC ">
        <w:r w:rsidR="00C6257C">
          <w:rPr>
            <w:noProof/>
          </w:rPr>
          <w:t>1</w:t>
        </w:r>
      </w:fldSimple>
      <w:bookmarkEnd w:id="9"/>
      <w:r>
        <w:t>: Tabel over arbejdsfordelingen</w:t>
      </w:r>
    </w:p>
    <w:tbl>
      <w:tblPr>
        <w:tblStyle w:val="TableGrid"/>
        <w:tblW w:w="0" w:type="auto"/>
        <w:jc w:val="center"/>
        <w:tblLook w:val="04A0" w:firstRow="1" w:lastRow="0" w:firstColumn="1" w:lastColumn="0" w:noHBand="0" w:noVBand="1"/>
      </w:tblPr>
      <w:tblGrid>
        <w:gridCol w:w="3964"/>
        <w:gridCol w:w="1701"/>
        <w:gridCol w:w="1701"/>
        <w:gridCol w:w="1650"/>
      </w:tblGrid>
      <w:tr w:rsidR="00795A90" w:rsidRPr="00AC13CD" w14:paraId="6D99286A" w14:textId="77777777" w:rsidTr="005F69A7">
        <w:trPr>
          <w:jc w:val="center"/>
        </w:trPr>
        <w:tc>
          <w:tcPr>
            <w:tcW w:w="3964" w:type="dxa"/>
            <w:vAlign w:val="center"/>
          </w:tcPr>
          <w:p w14:paraId="7C2E5A1D" w14:textId="77777777" w:rsidR="00795A90" w:rsidRPr="006233F3" w:rsidRDefault="00795A90" w:rsidP="003B33D7">
            <w:pPr>
              <w:jc w:val="left"/>
              <w:rPr>
                <w:b/>
                <w:lang w:val="en-GB"/>
              </w:rPr>
            </w:pPr>
          </w:p>
        </w:tc>
        <w:tc>
          <w:tcPr>
            <w:tcW w:w="1701" w:type="dxa"/>
            <w:vAlign w:val="center"/>
          </w:tcPr>
          <w:p w14:paraId="194400DA" w14:textId="77777777" w:rsidR="00795A90" w:rsidRPr="00AC13CD" w:rsidRDefault="00795A90" w:rsidP="003B33D7">
            <w:pPr>
              <w:jc w:val="left"/>
              <w:rPr>
                <w:b/>
              </w:rPr>
            </w:pPr>
            <w:r>
              <w:rPr>
                <w:b/>
              </w:rPr>
              <w:t xml:space="preserve">Data Access </w:t>
            </w:r>
            <w:proofErr w:type="spellStart"/>
            <w:r>
              <w:rPr>
                <w:b/>
              </w:rPr>
              <w:t>Layer</w:t>
            </w:r>
            <w:proofErr w:type="spellEnd"/>
          </w:p>
        </w:tc>
        <w:tc>
          <w:tcPr>
            <w:tcW w:w="1701" w:type="dxa"/>
            <w:vAlign w:val="center"/>
          </w:tcPr>
          <w:p w14:paraId="60E1577A" w14:textId="77777777" w:rsidR="00795A90" w:rsidRPr="00AC13CD" w:rsidRDefault="00795A90" w:rsidP="003B33D7">
            <w:pPr>
              <w:jc w:val="left"/>
              <w:rPr>
                <w:b/>
              </w:rPr>
            </w:pPr>
            <w:r w:rsidRPr="00AC13CD">
              <w:rPr>
                <w:b/>
              </w:rPr>
              <w:t>B</w:t>
            </w:r>
            <w:r>
              <w:rPr>
                <w:b/>
              </w:rPr>
              <w:t xml:space="preserve">usiness </w:t>
            </w:r>
            <w:proofErr w:type="spellStart"/>
            <w:r w:rsidRPr="00AC13CD">
              <w:rPr>
                <w:b/>
              </w:rPr>
              <w:t>L</w:t>
            </w:r>
            <w:r>
              <w:rPr>
                <w:b/>
              </w:rPr>
              <w:t>ogic</w:t>
            </w:r>
            <w:proofErr w:type="spellEnd"/>
            <w:r>
              <w:rPr>
                <w:b/>
              </w:rPr>
              <w:t xml:space="preserve"> </w:t>
            </w:r>
            <w:proofErr w:type="spellStart"/>
            <w:r w:rsidRPr="00AC13CD">
              <w:rPr>
                <w:b/>
              </w:rPr>
              <w:t>L</w:t>
            </w:r>
            <w:r>
              <w:rPr>
                <w:b/>
              </w:rPr>
              <w:t>ayer</w:t>
            </w:r>
            <w:proofErr w:type="spellEnd"/>
          </w:p>
        </w:tc>
        <w:tc>
          <w:tcPr>
            <w:tcW w:w="1650" w:type="dxa"/>
            <w:vAlign w:val="center"/>
          </w:tcPr>
          <w:p w14:paraId="3FE5CA92" w14:textId="77777777" w:rsidR="00795A90" w:rsidRPr="00AC13CD" w:rsidRDefault="00795A90" w:rsidP="003B33D7">
            <w:pPr>
              <w:jc w:val="left"/>
              <w:rPr>
                <w:b/>
              </w:rPr>
            </w:pPr>
            <w:r w:rsidRPr="00AC13CD">
              <w:rPr>
                <w:b/>
              </w:rPr>
              <w:t>P</w:t>
            </w:r>
            <w:r>
              <w:rPr>
                <w:b/>
              </w:rPr>
              <w:t xml:space="preserve">resentation </w:t>
            </w:r>
            <w:proofErr w:type="spellStart"/>
            <w:r w:rsidRPr="00AC13CD">
              <w:rPr>
                <w:b/>
              </w:rPr>
              <w:t>L</w:t>
            </w:r>
            <w:r>
              <w:rPr>
                <w:b/>
              </w:rPr>
              <w:t>ayer</w:t>
            </w:r>
            <w:proofErr w:type="spellEnd"/>
          </w:p>
        </w:tc>
      </w:tr>
      <w:tr w:rsidR="00795A90" w14:paraId="14C32CFA" w14:textId="77777777" w:rsidTr="005F69A7">
        <w:trPr>
          <w:jc w:val="center"/>
        </w:trPr>
        <w:tc>
          <w:tcPr>
            <w:tcW w:w="3964" w:type="dxa"/>
            <w:vAlign w:val="center"/>
          </w:tcPr>
          <w:p w14:paraId="27B0617F" w14:textId="77777777" w:rsidR="00795A90" w:rsidRPr="00AC13CD" w:rsidRDefault="00795A90" w:rsidP="003B33D7">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3B33D7">
            <w:pPr>
              <w:jc w:val="left"/>
            </w:pPr>
            <w:r>
              <w:t>NN</w:t>
            </w:r>
          </w:p>
        </w:tc>
        <w:tc>
          <w:tcPr>
            <w:tcW w:w="1701" w:type="dxa"/>
            <w:vAlign w:val="center"/>
          </w:tcPr>
          <w:p w14:paraId="6E15D338" w14:textId="77777777" w:rsidR="00795A90" w:rsidRDefault="00795A90" w:rsidP="003B33D7">
            <w:pPr>
              <w:jc w:val="left"/>
            </w:pPr>
            <w:r>
              <w:t>NN</w:t>
            </w:r>
          </w:p>
        </w:tc>
        <w:tc>
          <w:tcPr>
            <w:tcW w:w="1650" w:type="dxa"/>
            <w:vAlign w:val="center"/>
          </w:tcPr>
          <w:p w14:paraId="5654F837" w14:textId="77777777" w:rsidR="00795A90" w:rsidRDefault="00795A90" w:rsidP="003B33D7">
            <w:pPr>
              <w:jc w:val="left"/>
            </w:pPr>
            <w:r>
              <w:t>CW, RH</w:t>
            </w:r>
          </w:p>
        </w:tc>
      </w:tr>
      <w:tr w:rsidR="00795A90" w14:paraId="00BB83FB" w14:textId="77777777" w:rsidTr="005F69A7">
        <w:trPr>
          <w:jc w:val="center"/>
        </w:trPr>
        <w:tc>
          <w:tcPr>
            <w:tcW w:w="3964" w:type="dxa"/>
            <w:vAlign w:val="center"/>
          </w:tcPr>
          <w:p w14:paraId="1EA121E1" w14:textId="77777777" w:rsidR="00795A90" w:rsidRPr="00AC13CD" w:rsidRDefault="00795A90" w:rsidP="003B33D7">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3B33D7">
            <w:pPr>
              <w:jc w:val="left"/>
            </w:pPr>
            <w:r>
              <w:t>NN</w:t>
            </w:r>
          </w:p>
        </w:tc>
        <w:tc>
          <w:tcPr>
            <w:tcW w:w="1701" w:type="dxa"/>
            <w:vAlign w:val="center"/>
          </w:tcPr>
          <w:p w14:paraId="001B5300" w14:textId="77777777" w:rsidR="00795A90" w:rsidRDefault="00795A90" w:rsidP="003B33D7">
            <w:pPr>
              <w:jc w:val="left"/>
            </w:pPr>
            <w:r>
              <w:t>NN</w:t>
            </w:r>
          </w:p>
        </w:tc>
        <w:tc>
          <w:tcPr>
            <w:tcW w:w="1650" w:type="dxa"/>
            <w:vAlign w:val="center"/>
          </w:tcPr>
          <w:p w14:paraId="334BDF1F" w14:textId="77777777" w:rsidR="00795A90" w:rsidRDefault="00795A90" w:rsidP="003B33D7">
            <w:pPr>
              <w:jc w:val="left"/>
            </w:pPr>
            <w:r>
              <w:t>CW, RH</w:t>
            </w:r>
          </w:p>
        </w:tc>
      </w:tr>
      <w:tr w:rsidR="00795A90" w14:paraId="70010CC3" w14:textId="77777777" w:rsidTr="005F69A7">
        <w:trPr>
          <w:jc w:val="center"/>
        </w:trPr>
        <w:tc>
          <w:tcPr>
            <w:tcW w:w="3964" w:type="dxa"/>
            <w:vAlign w:val="center"/>
          </w:tcPr>
          <w:p w14:paraId="34C2DC45" w14:textId="77777777" w:rsidR="00795A90" w:rsidRPr="00AC13CD" w:rsidRDefault="00795A90" w:rsidP="003B33D7">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3B33D7">
            <w:pPr>
              <w:jc w:val="left"/>
            </w:pPr>
            <w:r>
              <w:t>RH</w:t>
            </w:r>
          </w:p>
        </w:tc>
        <w:tc>
          <w:tcPr>
            <w:tcW w:w="1701" w:type="dxa"/>
            <w:vAlign w:val="center"/>
          </w:tcPr>
          <w:p w14:paraId="522C61AF" w14:textId="77777777" w:rsidR="00795A90" w:rsidRDefault="00795A90" w:rsidP="003B33D7">
            <w:pPr>
              <w:jc w:val="left"/>
            </w:pPr>
            <w:r>
              <w:t>RH</w:t>
            </w:r>
          </w:p>
        </w:tc>
        <w:tc>
          <w:tcPr>
            <w:tcW w:w="1650" w:type="dxa"/>
            <w:vAlign w:val="center"/>
          </w:tcPr>
          <w:p w14:paraId="0BAC673B" w14:textId="77777777" w:rsidR="00795A90" w:rsidRDefault="00795A90" w:rsidP="003B33D7">
            <w:pPr>
              <w:jc w:val="left"/>
            </w:pPr>
            <w:r>
              <w:t>RH</w:t>
            </w:r>
          </w:p>
        </w:tc>
      </w:tr>
      <w:tr w:rsidR="00795A90" w14:paraId="439D2A45" w14:textId="77777777" w:rsidTr="005F69A7">
        <w:trPr>
          <w:jc w:val="center"/>
        </w:trPr>
        <w:tc>
          <w:tcPr>
            <w:tcW w:w="3964" w:type="dxa"/>
            <w:vAlign w:val="center"/>
          </w:tcPr>
          <w:p w14:paraId="735375DF" w14:textId="77777777" w:rsidR="00795A90" w:rsidRPr="00AC13CD" w:rsidRDefault="00795A90" w:rsidP="003B33D7">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3B33D7">
            <w:pPr>
              <w:jc w:val="left"/>
            </w:pPr>
            <w:r>
              <w:t>MG</w:t>
            </w:r>
          </w:p>
        </w:tc>
        <w:tc>
          <w:tcPr>
            <w:tcW w:w="1701" w:type="dxa"/>
            <w:vAlign w:val="center"/>
          </w:tcPr>
          <w:p w14:paraId="4F497EF1" w14:textId="77777777" w:rsidR="00795A90" w:rsidRDefault="00795A90" w:rsidP="003B33D7">
            <w:pPr>
              <w:jc w:val="left"/>
            </w:pPr>
            <w:r>
              <w:t>MG</w:t>
            </w:r>
          </w:p>
        </w:tc>
        <w:tc>
          <w:tcPr>
            <w:tcW w:w="1650" w:type="dxa"/>
            <w:vAlign w:val="center"/>
          </w:tcPr>
          <w:p w14:paraId="5197B23A" w14:textId="77777777" w:rsidR="00795A90" w:rsidRDefault="00795A90" w:rsidP="003B33D7">
            <w:pPr>
              <w:jc w:val="left"/>
            </w:pPr>
            <w:r>
              <w:t>CW, RH</w:t>
            </w:r>
          </w:p>
        </w:tc>
      </w:tr>
      <w:tr w:rsidR="00795A90" w14:paraId="4DAC59E3" w14:textId="77777777" w:rsidTr="005F69A7">
        <w:trPr>
          <w:jc w:val="center"/>
        </w:trPr>
        <w:tc>
          <w:tcPr>
            <w:tcW w:w="3964" w:type="dxa"/>
            <w:vAlign w:val="center"/>
          </w:tcPr>
          <w:p w14:paraId="7F6B72AD" w14:textId="77777777" w:rsidR="00795A90" w:rsidRPr="00AC13CD" w:rsidRDefault="00795A90" w:rsidP="003B33D7">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3B33D7">
            <w:pPr>
              <w:jc w:val="left"/>
            </w:pPr>
            <w:r>
              <w:t>NN</w:t>
            </w:r>
          </w:p>
        </w:tc>
        <w:tc>
          <w:tcPr>
            <w:tcW w:w="1701" w:type="dxa"/>
            <w:vAlign w:val="center"/>
          </w:tcPr>
          <w:p w14:paraId="2D4BCF6F" w14:textId="77777777" w:rsidR="00795A90" w:rsidRDefault="00795A90" w:rsidP="003B33D7">
            <w:pPr>
              <w:jc w:val="left"/>
            </w:pPr>
            <w:r>
              <w:t>NN</w:t>
            </w:r>
          </w:p>
        </w:tc>
        <w:tc>
          <w:tcPr>
            <w:tcW w:w="1650" w:type="dxa"/>
            <w:vAlign w:val="center"/>
          </w:tcPr>
          <w:p w14:paraId="5061A965" w14:textId="77777777" w:rsidR="00795A90" w:rsidRDefault="00795A90" w:rsidP="003B33D7">
            <w:pPr>
              <w:jc w:val="left"/>
            </w:pPr>
            <w:r>
              <w:t>RH</w:t>
            </w:r>
          </w:p>
        </w:tc>
      </w:tr>
      <w:tr w:rsidR="00795A90" w14:paraId="57437787" w14:textId="77777777" w:rsidTr="005F69A7">
        <w:trPr>
          <w:jc w:val="center"/>
        </w:trPr>
        <w:tc>
          <w:tcPr>
            <w:tcW w:w="3964" w:type="dxa"/>
            <w:vAlign w:val="center"/>
          </w:tcPr>
          <w:p w14:paraId="68013D44" w14:textId="77777777" w:rsidR="00795A90" w:rsidRPr="00AC13CD" w:rsidRDefault="00795A90" w:rsidP="003B33D7">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3B33D7">
            <w:pPr>
              <w:jc w:val="left"/>
            </w:pPr>
            <w:r>
              <w:t>NN</w:t>
            </w:r>
          </w:p>
        </w:tc>
        <w:tc>
          <w:tcPr>
            <w:tcW w:w="1701" w:type="dxa"/>
            <w:vAlign w:val="center"/>
          </w:tcPr>
          <w:p w14:paraId="796D6E92" w14:textId="77777777" w:rsidR="00795A90" w:rsidRDefault="00795A90" w:rsidP="003B33D7">
            <w:pPr>
              <w:jc w:val="left"/>
            </w:pPr>
            <w:r>
              <w:t>NN</w:t>
            </w:r>
          </w:p>
        </w:tc>
        <w:tc>
          <w:tcPr>
            <w:tcW w:w="1650" w:type="dxa"/>
            <w:vAlign w:val="center"/>
          </w:tcPr>
          <w:p w14:paraId="7637D717" w14:textId="77777777" w:rsidR="00795A90" w:rsidRDefault="00795A90" w:rsidP="003B33D7">
            <w:pPr>
              <w:jc w:val="left"/>
            </w:pPr>
            <w:r>
              <w:t>RH</w:t>
            </w:r>
          </w:p>
        </w:tc>
      </w:tr>
      <w:tr w:rsidR="00795A90" w14:paraId="2A3FE724" w14:textId="77777777" w:rsidTr="005F69A7">
        <w:trPr>
          <w:jc w:val="center"/>
        </w:trPr>
        <w:tc>
          <w:tcPr>
            <w:tcW w:w="3964" w:type="dxa"/>
            <w:vAlign w:val="center"/>
          </w:tcPr>
          <w:p w14:paraId="524D5EB8" w14:textId="77777777" w:rsidR="00795A90" w:rsidRPr="00AC13CD" w:rsidRDefault="00795A90" w:rsidP="003B33D7">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3B33D7">
            <w:pPr>
              <w:jc w:val="left"/>
            </w:pPr>
            <w:r>
              <w:t>NN</w:t>
            </w:r>
          </w:p>
        </w:tc>
        <w:tc>
          <w:tcPr>
            <w:tcW w:w="1701" w:type="dxa"/>
            <w:vAlign w:val="center"/>
          </w:tcPr>
          <w:p w14:paraId="569605AB" w14:textId="77777777" w:rsidR="00795A90" w:rsidRDefault="00795A90" w:rsidP="003B33D7">
            <w:pPr>
              <w:jc w:val="left"/>
            </w:pPr>
            <w:r>
              <w:t>NN</w:t>
            </w:r>
          </w:p>
        </w:tc>
        <w:tc>
          <w:tcPr>
            <w:tcW w:w="1650" w:type="dxa"/>
            <w:vAlign w:val="center"/>
          </w:tcPr>
          <w:p w14:paraId="5464633C" w14:textId="77777777" w:rsidR="00795A90" w:rsidRDefault="00795A90" w:rsidP="003B33D7">
            <w:pPr>
              <w:jc w:val="left"/>
            </w:pPr>
            <w:r>
              <w:t>RH</w:t>
            </w:r>
          </w:p>
        </w:tc>
      </w:tr>
      <w:tr w:rsidR="00795A90" w14:paraId="26976C51" w14:textId="77777777" w:rsidTr="005F69A7">
        <w:trPr>
          <w:jc w:val="center"/>
        </w:trPr>
        <w:tc>
          <w:tcPr>
            <w:tcW w:w="3964" w:type="dxa"/>
            <w:vAlign w:val="center"/>
          </w:tcPr>
          <w:p w14:paraId="70930A98" w14:textId="77777777" w:rsidR="00795A90" w:rsidRPr="00AC13CD" w:rsidRDefault="00795A90" w:rsidP="003B33D7">
            <w:pPr>
              <w:jc w:val="left"/>
              <w:rPr>
                <w:b/>
              </w:rPr>
            </w:pPr>
            <w:r>
              <w:rPr>
                <w:b/>
              </w:rPr>
              <w:t xml:space="preserve">US8 – Autofuldførelse </w:t>
            </w:r>
          </w:p>
        </w:tc>
        <w:tc>
          <w:tcPr>
            <w:tcW w:w="1701" w:type="dxa"/>
            <w:vAlign w:val="center"/>
          </w:tcPr>
          <w:p w14:paraId="540A641A" w14:textId="77777777" w:rsidR="00795A90" w:rsidRDefault="00795A90" w:rsidP="003B33D7">
            <w:pPr>
              <w:jc w:val="left"/>
            </w:pPr>
            <w:r>
              <w:t>AM, MG</w:t>
            </w:r>
          </w:p>
        </w:tc>
        <w:tc>
          <w:tcPr>
            <w:tcW w:w="1701" w:type="dxa"/>
            <w:vAlign w:val="center"/>
          </w:tcPr>
          <w:p w14:paraId="2DAF0F17" w14:textId="77777777" w:rsidR="00795A90" w:rsidRDefault="00795A90" w:rsidP="003B33D7">
            <w:pPr>
              <w:jc w:val="left"/>
            </w:pPr>
            <w:r>
              <w:t>AM, MG</w:t>
            </w:r>
          </w:p>
        </w:tc>
        <w:tc>
          <w:tcPr>
            <w:tcW w:w="1650" w:type="dxa"/>
            <w:vAlign w:val="center"/>
          </w:tcPr>
          <w:p w14:paraId="2FE2B06F" w14:textId="77777777" w:rsidR="00795A90" w:rsidRDefault="00795A90" w:rsidP="003B33D7">
            <w:pPr>
              <w:jc w:val="left"/>
            </w:pPr>
            <w:r>
              <w:t>AM</w:t>
            </w:r>
          </w:p>
        </w:tc>
      </w:tr>
      <w:tr w:rsidR="00795A90" w14:paraId="0A5275B4" w14:textId="77777777" w:rsidTr="005F69A7">
        <w:trPr>
          <w:jc w:val="center"/>
        </w:trPr>
        <w:tc>
          <w:tcPr>
            <w:tcW w:w="3964" w:type="dxa"/>
            <w:vAlign w:val="center"/>
          </w:tcPr>
          <w:p w14:paraId="1A2318AC" w14:textId="77777777" w:rsidR="00795A90" w:rsidRPr="00AC13CD" w:rsidRDefault="00795A90" w:rsidP="003B33D7">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3B33D7">
            <w:pPr>
              <w:jc w:val="left"/>
            </w:pPr>
            <w:r>
              <w:t>-</w:t>
            </w:r>
          </w:p>
        </w:tc>
        <w:tc>
          <w:tcPr>
            <w:tcW w:w="1701" w:type="dxa"/>
            <w:vAlign w:val="center"/>
          </w:tcPr>
          <w:p w14:paraId="08D9C8D4" w14:textId="77777777" w:rsidR="00795A90" w:rsidRDefault="00795A90" w:rsidP="003B33D7">
            <w:pPr>
              <w:jc w:val="left"/>
            </w:pPr>
            <w:r>
              <w:t>AM</w:t>
            </w:r>
          </w:p>
        </w:tc>
        <w:tc>
          <w:tcPr>
            <w:tcW w:w="1650" w:type="dxa"/>
            <w:vAlign w:val="center"/>
          </w:tcPr>
          <w:p w14:paraId="25FA31BA" w14:textId="77777777" w:rsidR="00795A90" w:rsidRDefault="00795A90" w:rsidP="003B33D7">
            <w:pPr>
              <w:jc w:val="left"/>
            </w:pPr>
            <w:r>
              <w:t>AM</w:t>
            </w:r>
          </w:p>
        </w:tc>
      </w:tr>
      <w:tr w:rsidR="00795A90" w14:paraId="79C13812" w14:textId="77777777" w:rsidTr="005F69A7">
        <w:trPr>
          <w:jc w:val="center"/>
        </w:trPr>
        <w:tc>
          <w:tcPr>
            <w:tcW w:w="3964" w:type="dxa"/>
            <w:vAlign w:val="center"/>
          </w:tcPr>
          <w:p w14:paraId="187A38A9" w14:textId="77777777" w:rsidR="00795A90" w:rsidRPr="00AC13CD" w:rsidRDefault="00795A90" w:rsidP="003B33D7">
            <w:pPr>
              <w:jc w:val="left"/>
              <w:rPr>
                <w:b/>
              </w:rPr>
            </w:pPr>
            <w:r>
              <w:rPr>
                <w:b/>
              </w:rPr>
              <w:t>US10 – Ændre prisen på et produkt i en forretning</w:t>
            </w:r>
          </w:p>
        </w:tc>
        <w:tc>
          <w:tcPr>
            <w:tcW w:w="1701" w:type="dxa"/>
            <w:vAlign w:val="center"/>
          </w:tcPr>
          <w:p w14:paraId="23DC5CB3" w14:textId="77777777" w:rsidR="00795A90" w:rsidRDefault="00795A90" w:rsidP="003B33D7">
            <w:pPr>
              <w:jc w:val="left"/>
            </w:pPr>
            <w:r>
              <w:t>-</w:t>
            </w:r>
          </w:p>
        </w:tc>
        <w:tc>
          <w:tcPr>
            <w:tcW w:w="1701" w:type="dxa"/>
            <w:vAlign w:val="center"/>
          </w:tcPr>
          <w:p w14:paraId="57DD066F" w14:textId="77777777" w:rsidR="00795A90" w:rsidRDefault="00795A90" w:rsidP="003B33D7">
            <w:pPr>
              <w:jc w:val="left"/>
            </w:pPr>
            <w:r>
              <w:t>AM</w:t>
            </w:r>
          </w:p>
        </w:tc>
        <w:tc>
          <w:tcPr>
            <w:tcW w:w="1650" w:type="dxa"/>
            <w:vAlign w:val="center"/>
          </w:tcPr>
          <w:p w14:paraId="554CAE22" w14:textId="77777777" w:rsidR="00795A90" w:rsidRDefault="00795A90" w:rsidP="003B33D7">
            <w:pPr>
              <w:jc w:val="left"/>
            </w:pPr>
            <w:r>
              <w:t>CW, MG</w:t>
            </w:r>
          </w:p>
        </w:tc>
      </w:tr>
      <w:tr w:rsidR="00795A90" w14:paraId="2C482EF1" w14:textId="77777777" w:rsidTr="005F69A7">
        <w:trPr>
          <w:jc w:val="center"/>
        </w:trPr>
        <w:tc>
          <w:tcPr>
            <w:tcW w:w="3964" w:type="dxa"/>
            <w:vAlign w:val="center"/>
          </w:tcPr>
          <w:p w14:paraId="0491160F" w14:textId="77777777" w:rsidR="00795A90" w:rsidRPr="00AC13CD" w:rsidRDefault="00795A90" w:rsidP="003B33D7">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3B33D7">
            <w:pPr>
              <w:jc w:val="left"/>
            </w:pPr>
            <w:r>
              <w:t>MG</w:t>
            </w:r>
          </w:p>
        </w:tc>
        <w:tc>
          <w:tcPr>
            <w:tcW w:w="1701" w:type="dxa"/>
            <w:vAlign w:val="center"/>
          </w:tcPr>
          <w:p w14:paraId="45F47749" w14:textId="77777777" w:rsidR="00795A90" w:rsidRDefault="00795A90" w:rsidP="003B33D7">
            <w:pPr>
              <w:jc w:val="left"/>
            </w:pPr>
            <w:r>
              <w:t>MG</w:t>
            </w:r>
          </w:p>
        </w:tc>
        <w:tc>
          <w:tcPr>
            <w:tcW w:w="1650" w:type="dxa"/>
            <w:vAlign w:val="center"/>
          </w:tcPr>
          <w:p w14:paraId="4E9103B6" w14:textId="77777777" w:rsidR="00795A90" w:rsidRDefault="00795A90" w:rsidP="003B33D7">
            <w:pPr>
              <w:jc w:val="left"/>
            </w:pPr>
            <w:r>
              <w:t>CW, MG</w:t>
            </w:r>
          </w:p>
        </w:tc>
      </w:tr>
      <w:tr w:rsidR="00795A90" w14:paraId="315ACAD5" w14:textId="77777777" w:rsidTr="005F69A7">
        <w:trPr>
          <w:jc w:val="center"/>
        </w:trPr>
        <w:tc>
          <w:tcPr>
            <w:tcW w:w="3964" w:type="dxa"/>
            <w:vAlign w:val="center"/>
          </w:tcPr>
          <w:p w14:paraId="683D9483" w14:textId="77777777" w:rsidR="00795A90" w:rsidRPr="00AC13CD" w:rsidRDefault="00795A90" w:rsidP="003B33D7">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3B33D7">
            <w:pPr>
              <w:jc w:val="left"/>
              <w:rPr>
                <w:i/>
              </w:rPr>
            </w:pPr>
            <w:r w:rsidRPr="00AC13CD">
              <w:rPr>
                <w:i/>
              </w:rPr>
              <w:t>Ej implementeret</w:t>
            </w:r>
          </w:p>
        </w:tc>
        <w:tc>
          <w:tcPr>
            <w:tcW w:w="1701" w:type="dxa"/>
            <w:vAlign w:val="center"/>
          </w:tcPr>
          <w:p w14:paraId="058F30B1" w14:textId="77777777" w:rsidR="00795A90" w:rsidRPr="00AC13CD" w:rsidRDefault="00795A90" w:rsidP="003B33D7">
            <w:pPr>
              <w:jc w:val="left"/>
              <w:rPr>
                <w:i/>
              </w:rPr>
            </w:pPr>
            <w:r w:rsidRPr="00AC13CD">
              <w:rPr>
                <w:i/>
              </w:rPr>
              <w:t>Ej implementeret</w:t>
            </w:r>
          </w:p>
        </w:tc>
        <w:tc>
          <w:tcPr>
            <w:tcW w:w="1650" w:type="dxa"/>
            <w:vAlign w:val="center"/>
          </w:tcPr>
          <w:p w14:paraId="614BBB3C" w14:textId="77777777" w:rsidR="00795A90" w:rsidRPr="00AC13CD" w:rsidRDefault="00795A90" w:rsidP="003B33D7">
            <w:pPr>
              <w:jc w:val="left"/>
              <w:rPr>
                <w:i/>
              </w:rPr>
            </w:pPr>
            <w:r w:rsidRPr="00AC13CD">
              <w:rPr>
                <w:i/>
              </w:rPr>
              <w:t>Ej implementeret</w:t>
            </w:r>
          </w:p>
        </w:tc>
      </w:tr>
      <w:tr w:rsidR="00795A90" w14:paraId="77E0A8F6" w14:textId="77777777" w:rsidTr="005F69A7">
        <w:trPr>
          <w:jc w:val="center"/>
        </w:trPr>
        <w:tc>
          <w:tcPr>
            <w:tcW w:w="3964" w:type="dxa"/>
            <w:vAlign w:val="center"/>
          </w:tcPr>
          <w:p w14:paraId="032425A6" w14:textId="77777777" w:rsidR="00795A90" w:rsidRPr="00AC13CD" w:rsidRDefault="00795A90" w:rsidP="003B33D7">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3B33D7">
            <w:pPr>
              <w:jc w:val="left"/>
            </w:pPr>
            <w:r>
              <w:t>MG</w:t>
            </w:r>
          </w:p>
        </w:tc>
        <w:tc>
          <w:tcPr>
            <w:tcW w:w="1701" w:type="dxa"/>
            <w:vAlign w:val="center"/>
          </w:tcPr>
          <w:p w14:paraId="4D2D0024" w14:textId="77777777" w:rsidR="00795A90" w:rsidRDefault="00795A90" w:rsidP="003B33D7">
            <w:pPr>
              <w:jc w:val="left"/>
            </w:pPr>
            <w:r>
              <w:t>MG</w:t>
            </w:r>
          </w:p>
        </w:tc>
        <w:tc>
          <w:tcPr>
            <w:tcW w:w="1650" w:type="dxa"/>
            <w:vAlign w:val="center"/>
          </w:tcPr>
          <w:p w14:paraId="526B4270" w14:textId="77777777" w:rsidR="00795A90" w:rsidRDefault="00795A90" w:rsidP="003B33D7">
            <w:pPr>
              <w:jc w:val="left"/>
            </w:pPr>
            <w:r>
              <w:t>MG</w:t>
            </w:r>
          </w:p>
        </w:tc>
      </w:tr>
      <w:tr w:rsidR="00795A90" w14:paraId="6A0930AA" w14:textId="77777777" w:rsidTr="005F69A7">
        <w:trPr>
          <w:jc w:val="center"/>
        </w:trPr>
        <w:tc>
          <w:tcPr>
            <w:tcW w:w="3964" w:type="dxa"/>
            <w:vAlign w:val="center"/>
          </w:tcPr>
          <w:p w14:paraId="00BEE340" w14:textId="77777777" w:rsidR="00795A90" w:rsidRPr="00AC13CD" w:rsidRDefault="00795A90" w:rsidP="003B33D7">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3B33D7">
            <w:pPr>
              <w:jc w:val="left"/>
              <w:rPr>
                <w:i/>
              </w:rPr>
            </w:pPr>
            <w:r w:rsidRPr="00AC13CD">
              <w:rPr>
                <w:i/>
              </w:rPr>
              <w:t>Ej implementeret</w:t>
            </w:r>
          </w:p>
        </w:tc>
        <w:tc>
          <w:tcPr>
            <w:tcW w:w="1701" w:type="dxa"/>
            <w:vAlign w:val="center"/>
          </w:tcPr>
          <w:p w14:paraId="229AC3E6" w14:textId="77777777" w:rsidR="00795A90" w:rsidRPr="00AC13CD" w:rsidRDefault="00795A90" w:rsidP="003B33D7">
            <w:pPr>
              <w:jc w:val="left"/>
              <w:rPr>
                <w:i/>
              </w:rPr>
            </w:pPr>
            <w:r w:rsidRPr="00AC13CD">
              <w:rPr>
                <w:i/>
              </w:rPr>
              <w:t>Ej implementeret</w:t>
            </w:r>
          </w:p>
        </w:tc>
        <w:tc>
          <w:tcPr>
            <w:tcW w:w="1650" w:type="dxa"/>
            <w:vAlign w:val="center"/>
          </w:tcPr>
          <w:p w14:paraId="265A1CA2" w14:textId="77777777" w:rsidR="00795A90" w:rsidRPr="00AC13CD" w:rsidRDefault="00795A90" w:rsidP="003B33D7">
            <w:pPr>
              <w:jc w:val="left"/>
              <w:rPr>
                <w:i/>
              </w:rPr>
            </w:pPr>
            <w:r w:rsidRPr="00AC13CD">
              <w:rPr>
                <w:i/>
              </w:rPr>
              <w:t>Ej implementeret</w:t>
            </w:r>
          </w:p>
        </w:tc>
      </w:tr>
      <w:tr w:rsidR="00795A90" w14:paraId="16789BC1" w14:textId="77777777" w:rsidTr="005F69A7">
        <w:trPr>
          <w:jc w:val="center"/>
        </w:trPr>
        <w:tc>
          <w:tcPr>
            <w:tcW w:w="3964" w:type="dxa"/>
            <w:vAlign w:val="center"/>
          </w:tcPr>
          <w:p w14:paraId="7D9CE456" w14:textId="77777777" w:rsidR="00795A90" w:rsidRPr="00AC13CD" w:rsidRDefault="00795A90" w:rsidP="003B33D7">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3B33D7">
            <w:pPr>
              <w:jc w:val="left"/>
            </w:pPr>
            <w:r>
              <w:t>-</w:t>
            </w:r>
          </w:p>
        </w:tc>
        <w:tc>
          <w:tcPr>
            <w:tcW w:w="1701" w:type="dxa"/>
            <w:vAlign w:val="center"/>
          </w:tcPr>
          <w:p w14:paraId="5CABD74C" w14:textId="77777777" w:rsidR="00795A90" w:rsidRDefault="00795A90" w:rsidP="003B33D7">
            <w:pPr>
              <w:jc w:val="left"/>
            </w:pPr>
            <w:r>
              <w:t>RH</w:t>
            </w:r>
          </w:p>
        </w:tc>
        <w:tc>
          <w:tcPr>
            <w:tcW w:w="1650" w:type="dxa"/>
            <w:vAlign w:val="center"/>
          </w:tcPr>
          <w:p w14:paraId="476F5E11" w14:textId="77777777" w:rsidR="00795A90" w:rsidRDefault="00795A90" w:rsidP="003B33D7">
            <w:pPr>
              <w:jc w:val="left"/>
            </w:pPr>
            <w:r>
              <w:t>RH</w:t>
            </w:r>
          </w:p>
        </w:tc>
      </w:tr>
      <w:tr w:rsidR="00795A90" w14:paraId="446926CD" w14:textId="77777777" w:rsidTr="005F69A7">
        <w:trPr>
          <w:jc w:val="center"/>
        </w:trPr>
        <w:tc>
          <w:tcPr>
            <w:tcW w:w="3964" w:type="dxa"/>
            <w:vAlign w:val="center"/>
          </w:tcPr>
          <w:p w14:paraId="2BFBEBF8" w14:textId="77777777" w:rsidR="00795A90" w:rsidRPr="00AC13CD" w:rsidRDefault="00795A90" w:rsidP="003B33D7">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3B33D7">
            <w:pPr>
              <w:jc w:val="left"/>
            </w:pPr>
            <w:r>
              <w:t>-</w:t>
            </w:r>
          </w:p>
        </w:tc>
        <w:tc>
          <w:tcPr>
            <w:tcW w:w="1701" w:type="dxa"/>
            <w:vAlign w:val="center"/>
          </w:tcPr>
          <w:p w14:paraId="3FD0E242" w14:textId="77777777" w:rsidR="00795A90" w:rsidRDefault="00795A90" w:rsidP="003B33D7">
            <w:pPr>
              <w:jc w:val="left"/>
            </w:pPr>
            <w:r>
              <w:t>AM</w:t>
            </w:r>
          </w:p>
        </w:tc>
        <w:tc>
          <w:tcPr>
            <w:tcW w:w="1650" w:type="dxa"/>
            <w:vAlign w:val="center"/>
          </w:tcPr>
          <w:p w14:paraId="4B84E59A" w14:textId="77777777" w:rsidR="00795A90" w:rsidRDefault="00795A90" w:rsidP="003B33D7">
            <w:pPr>
              <w:jc w:val="left"/>
            </w:pPr>
            <w:r>
              <w:t>AM</w:t>
            </w:r>
          </w:p>
        </w:tc>
      </w:tr>
      <w:tr w:rsidR="00795A90" w14:paraId="1DA5083A" w14:textId="77777777" w:rsidTr="005F69A7">
        <w:trPr>
          <w:jc w:val="center"/>
        </w:trPr>
        <w:tc>
          <w:tcPr>
            <w:tcW w:w="3964" w:type="dxa"/>
            <w:vAlign w:val="center"/>
          </w:tcPr>
          <w:p w14:paraId="110268DB" w14:textId="77777777" w:rsidR="00795A90" w:rsidRPr="00AC13CD" w:rsidRDefault="00795A90" w:rsidP="003B33D7">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3B33D7">
            <w:pPr>
              <w:jc w:val="left"/>
              <w:rPr>
                <w:i/>
              </w:rPr>
            </w:pPr>
            <w:r w:rsidRPr="00AC13CD">
              <w:rPr>
                <w:i/>
              </w:rPr>
              <w:t>Ej implementeret</w:t>
            </w:r>
          </w:p>
        </w:tc>
        <w:tc>
          <w:tcPr>
            <w:tcW w:w="1701" w:type="dxa"/>
            <w:vAlign w:val="center"/>
          </w:tcPr>
          <w:p w14:paraId="78D86338" w14:textId="77777777" w:rsidR="00795A90" w:rsidRPr="00AC13CD" w:rsidRDefault="00795A90" w:rsidP="003B33D7">
            <w:pPr>
              <w:jc w:val="left"/>
              <w:rPr>
                <w:i/>
              </w:rPr>
            </w:pPr>
            <w:r w:rsidRPr="00AC13CD">
              <w:rPr>
                <w:i/>
              </w:rPr>
              <w:t>Ej implementeret</w:t>
            </w:r>
          </w:p>
        </w:tc>
        <w:tc>
          <w:tcPr>
            <w:tcW w:w="1650" w:type="dxa"/>
            <w:vAlign w:val="center"/>
          </w:tcPr>
          <w:p w14:paraId="20635448" w14:textId="77777777" w:rsidR="00795A90" w:rsidRPr="00AC13CD" w:rsidRDefault="00795A90" w:rsidP="003B33D7">
            <w:pPr>
              <w:jc w:val="left"/>
              <w:rPr>
                <w:i/>
              </w:rPr>
            </w:pPr>
            <w:r w:rsidRPr="00AC13CD">
              <w:rPr>
                <w:i/>
              </w:rPr>
              <w:t>Ej implementeret</w:t>
            </w:r>
          </w:p>
        </w:tc>
      </w:tr>
      <w:tr w:rsidR="00795A90" w14:paraId="1D946FC0" w14:textId="77777777" w:rsidTr="005F69A7">
        <w:trPr>
          <w:jc w:val="center"/>
        </w:trPr>
        <w:tc>
          <w:tcPr>
            <w:tcW w:w="3964" w:type="dxa"/>
            <w:vAlign w:val="center"/>
          </w:tcPr>
          <w:p w14:paraId="5F396A24" w14:textId="77777777" w:rsidR="00795A90" w:rsidRPr="00AC13CD" w:rsidRDefault="00795A90" w:rsidP="003B33D7">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3B33D7">
            <w:pPr>
              <w:jc w:val="left"/>
              <w:rPr>
                <w:i/>
              </w:rPr>
            </w:pPr>
            <w:r w:rsidRPr="00AC13CD">
              <w:rPr>
                <w:i/>
              </w:rPr>
              <w:t>Ej implementeret</w:t>
            </w:r>
          </w:p>
        </w:tc>
        <w:tc>
          <w:tcPr>
            <w:tcW w:w="1701" w:type="dxa"/>
            <w:vAlign w:val="center"/>
          </w:tcPr>
          <w:p w14:paraId="666E659B" w14:textId="77777777" w:rsidR="00795A90" w:rsidRPr="00AC13CD" w:rsidRDefault="00795A90" w:rsidP="003B33D7">
            <w:pPr>
              <w:jc w:val="left"/>
              <w:rPr>
                <w:i/>
              </w:rPr>
            </w:pPr>
            <w:r w:rsidRPr="00AC13CD">
              <w:rPr>
                <w:i/>
              </w:rPr>
              <w:t>Ej implementeret</w:t>
            </w:r>
          </w:p>
        </w:tc>
        <w:tc>
          <w:tcPr>
            <w:tcW w:w="1650" w:type="dxa"/>
            <w:vAlign w:val="center"/>
          </w:tcPr>
          <w:p w14:paraId="343CDA6E" w14:textId="77777777" w:rsidR="00795A90" w:rsidRPr="00AC13CD" w:rsidRDefault="00795A90" w:rsidP="003B33D7">
            <w:pPr>
              <w:jc w:val="left"/>
              <w:rPr>
                <w:i/>
              </w:rPr>
            </w:pPr>
            <w:r w:rsidRPr="00AC13CD">
              <w:rPr>
                <w:i/>
              </w:rPr>
              <w:t>Ej implementeret</w:t>
            </w:r>
          </w:p>
        </w:tc>
      </w:tr>
      <w:tr w:rsidR="00795A90" w14:paraId="65B454D2" w14:textId="77777777" w:rsidTr="005F69A7">
        <w:trPr>
          <w:jc w:val="center"/>
        </w:trPr>
        <w:tc>
          <w:tcPr>
            <w:tcW w:w="3964" w:type="dxa"/>
            <w:vAlign w:val="center"/>
          </w:tcPr>
          <w:p w14:paraId="628FDEA8" w14:textId="77777777" w:rsidR="00795A90" w:rsidRPr="00AC13CD" w:rsidRDefault="00795A90" w:rsidP="003B33D7">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3B33D7">
            <w:pPr>
              <w:jc w:val="left"/>
            </w:pPr>
            <w:r>
              <w:t>-</w:t>
            </w:r>
          </w:p>
        </w:tc>
        <w:tc>
          <w:tcPr>
            <w:tcW w:w="1701" w:type="dxa"/>
            <w:vAlign w:val="center"/>
          </w:tcPr>
          <w:p w14:paraId="5B727984" w14:textId="77777777" w:rsidR="00795A90" w:rsidRDefault="00795A90" w:rsidP="003B33D7">
            <w:pPr>
              <w:jc w:val="left"/>
            </w:pPr>
            <w:r>
              <w:t>-</w:t>
            </w:r>
          </w:p>
        </w:tc>
        <w:tc>
          <w:tcPr>
            <w:tcW w:w="1650" w:type="dxa"/>
            <w:vAlign w:val="center"/>
          </w:tcPr>
          <w:p w14:paraId="51AC9A9D" w14:textId="77777777" w:rsidR="00795A90" w:rsidRDefault="00795A90" w:rsidP="003B33D7">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rsidR="00C6257C">
        <w:t xml:space="preserve">Tabel </w:t>
      </w:r>
      <w:r w:rsidR="00C6257C">
        <w:rPr>
          <w:noProof/>
        </w:rPr>
        <w:t>1</w:t>
      </w:r>
      <w:r>
        <w:fldChar w:fldCharType="end"/>
      </w:r>
      <w:r>
        <w:t xml:space="preserve"> ses, hvordan fordelingen af gruppemedlemmerne har været på de forskellige user </w:t>
      </w:r>
      <w:proofErr w:type="spellStart"/>
      <w:r>
        <w:t>stories</w:t>
      </w:r>
      <w:proofErr w:type="spellEnd"/>
      <w:r>
        <w:t>.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 xml:space="preserve">Har primært stået for Business </w:t>
      </w:r>
      <w:proofErr w:type="spellStart"/>
      <w:r>
        <w:t>Logic</w:t>
      </w:r>
      <w:proofErr w:type="spellEnd"/>
      <w:r>
        <w:t xml:space="preserve"> </w:t>
      </w:r>
      <w:proofErr w:type="spellStart"/>
      <w:r>
        <w:t>Layer</w:t>
      </w:r>
      <w:proofErr w:type="spellEnd"/>
      <w:r>
        <w:t xml:space="preserve"> og Presentation </w:t>
      </w:r>
      <w:proofErr w:type="spellStart"/>
      <w:r>
        <w:t>Layer</w:t>
      </w:r>
      <w:proofErr w:type="spellEnd"/>
      <w:r>
        <w:t>, samt omstrukturering til MVVM.</w:t>
      </w:r>
    </w:p>
    <w:p w14:paraId="6588F195" w14:textId="3A40B5F9" w:rsidR="00795A90" w:rsidRPr="00795A90" w:rsidRDefault="00795A90" w:rsidP="00795A90">
      <w:r>
        <w:rPr>
          <w:b/>
        </w:rPr>
        <w:t>Christian(CW):</w:t>
      </w:r>
      <w:r>
        <w:t xml:space="preserve"> </w:t>
      </w:r>
      <w:r w:rsidR="003B33D7">
        <w:t>Er udgået i løbet af projekt</w:t>
      </w:r>
      <w:r w:rsidR="000D0D52">
        <w:t>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 xml:space="preserve">Har arbejdet lidt over det hele, men primært i Business </w:t>
      </w:r>
      <w:proofErr w:type="spellStart"/>
      <w:r>
        <w:t>Logic</w:t>
      </w:r>
      <w:proofErr w:type="spellEnd"/>
      <w:r>
        <w:t xml:space="preserve"> </w:t>
      </w:r>
      <w:proofErr w:type="spellStart"/>
      <w:r>
        <w:t>Layer</w:t>
      </w:r>
      <w:proofErr w:type="spellEnd"/>
      <w:r>
        <w:t xml:space="preserve"> og Presentation </w:t>
      </w:r>
      <w:proofErr w:type="spellStart"/>
      <w:r>
        <w:t>Layer</w:t>
      </w:r>
      <w:proofErr w:type="spellEnd"/>
      <w:r>
        <w:t>.</w:t>
      </w:r>
    </w:p>
    <w:p w14:paraId="00CBF9F4" w14:textId="7D2D4692" w:rsidR="00795A90" w:rsidRPr="0007074B" w:rsidRDefault="00795A90" w:rsidP="00795A90">
      <w:r w:rsidRPr="0007074B">
        <w:rPr>
          <w:b/>
        </w:rPr>
        <w:t>Nicklas</w:t>
      </w:r>
      <w:r>
        <w:rPr>
          <w:b/>
        </w:rPr>
        <w:t>(NN)</w:t>
      </w:r>
      <w:r w:rsidRPr="0007074B">
        <w:rPr>
          <w:b/>
        </w:rPr>
        <w:t xml:space="preserve">: </w:t>
      </w:r>
      <w:r>
        <w:t xml:space="preserve">Har primært stået for Data Access </w:t>
      </w:r>
      <w:proofErr w:type="spellStart"/>
      <w:r>
        <w:t>Layer</w:t>
      </w:r>
      <w:proofErr w:type="spellEnd"/>
      <w:r>
        <w:t>, samt omstrukturering til Repository Pattern</w:t>
      </w:r>
      <w:r w:rsidR="003B33D7">
        <w:t>.</w:t>
      </w:r>
    </w:p>
    <w:p w14:paraId="46E5A9C8" w14:textId="24DC0639" w:rsidR="00795A90" w:rsidRDefault="00795A90" w:rsidP="00A86FF8">
      <w:r w:rsidRPr="0007074B">
        <w:rPr>
          <w:b/>
        </w:rPr>
        <w:t>Rasmus</w:t>
      </w:r>
      <w:r>
        <w:rPr>
          <w:b/>
        </w:rPr>
        <w:t>(RH)</w:t>
      </w:r>
      <w:r w:rsidRPr="0007074B">
        <w:rPr>
          <w:b/>
        </w:rPr>
        <w:t xml:space="preserve">: </w:t>
      </w:r>
      <w:r>
        <w:t xml:space="preserve">Har primært stået for Presentation </w:t>
      </w:r>
      <w:proofErr w:type="spellStart"/>
      <w:r>
        <w:t>Layer</w:t>
      </w:r>
      <w:proofErr w:type="spellEnd"/>
      <w:r>
        <w:t>.</w:t>
      </w:r>
    </w:p>
    <w:p w14:paraId="27E78210" w14:textId="77777777" w:rsidR="00795A90" w:rsidRDefault="00795A90">
      <w:r>
        <w:br w:type="page"/>
      </w:r>
    </w:p>
    <w:p w14:paraId="40FF4D18" w14:textId="77777777" w:rsidR="007117BE" w:rsidRPr="00253A76" w:rsidRDefault="007117BE" w:rsidP="007117BE">
      <w:pPr>
        <w:pStyle w:val="Heading1"/>
      </w:pPr>
      <w:bookmarkStart w:id="10" w:name="_Ref451788413"/>
      <w:bookmarkStart w:id="11" w:name="_Toc452026355"/>
      <w:r w:rsidRPr="00253A76">
        <w:lastRenderedPageBreak/>
        <w:t>Projektformulering</w:t>
      </w:r>
      <w:bookmarkEnd w:id="6"/>
      <w:bookmarkEnd w:id="7"/>
      <w:bookmarkEnd w:id="10"/>
      <w:bookmarkEnd w:id="11"/>
    </w:p>
    <w:p w14:paraId="73CEB0CD" w14:textId="0D437C67"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 xml:space="preserve">fremstillet </w:t>
      </w:r>
      <w:r w:rsidR="003B33D7" w:rsidRPr="00253A76">
        <w:t>e</w:t>
      </w:r>
      <w:r w:rsidR="003B33D7">
        <w:t>t</w:t>
      </w:r>
      <w:r w:rsidR="003B33D7" w:rsidRPr="00253A76">
        <w:t xml:space="preserve"> </w:t>
      </w:r>
      <w:r w:rsidR="003B33D7">
        <w:t>produkt</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6468BCED"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 xml:space="preserve">Pristjek220 Forbruger, til forbrugeren og </w:t>
      </w:r>
      <w:r w:rsidR="003B33D7" w:rsidRPr="00253A76">
        <w:t>Pristjek220 Forretning</w:t>
      </w:r>
      <w:r w:rsidR="003B33D7">
        <w:t>, som er</w:t>
      </w:r>
      <w:r w:rsidR="003B33D7" w:rsidRPr="00253A76">
        <w:t xml:space="preserve"> </w:t>
      </w:r>
      <w:r w:rsidRPr="00253A76">
        <w:t>e</w:t>
      </w:r>
      <w:r w:rsidR="00BD3E59">
        <w:t>n</w:t>
      </w:r>
      <w:r w:rsidRPr="00253A76">
        <w:t xml:space="preserve"> fælles </w:t>
      </w:r>
      <w:r w:rsidR="00BD3E59">
        <w:t>applikation</w:t>
      </w:r>
      <w:r w:rsidRPr="00253A76">
        <w:t xml:space="preserve"> til både forretningsmanageren og administratoren. I Pristjek220 Forretning kan administratoren benytte sig af sine funktionaliteter ved at logge ind med et administratorlogin.</w:t>
      </w:r>
    </w:p>
    <w:p w14:paraId="36566C77" w14:textId="1B21799D"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C6257C" w:rsidRPr="00253A76">
        <w:t xml:space="preserve">Figur </w:t>
      </w:r>
      <w:r w:rsidR="00C6257C">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714CF6A8">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2" w:name="_Ref443516992"/>
      <w:r w:rsidRPr="00253A76">
        <w:t xml:space="preserve">Figur </w:t>
      </w:r>
      <w:fldSimple w:instr=" SEQ Figur \* ARABIC ">
        <w:r w:rsidR="00C6257C">
          <w:rPr>
            <w:noProof/>
          </w:rPr>
          <w:t>1</w:t>
        </w:r>
      </w:fldSimple>
      <w:bookmarkEnd w:id="12"/>
      <w:r w:rsidRPr="00253A76">
        <w:t>: Rig</w:t>
      </w:r>
      <w:r w:rsidR="00C2293D" w:rsidRPr="00253A76">
        <w:t>t billede over opslag af et produkt</w:t>
      </w:r>
      <w:r w:rsidRPr="00253A76">
        <w:t xml:space="preserve"> i Pristjek220.</w:t>
      </w:r>
    </w:p>
    <w:p w14:paraId="2F0F9F81" w14:textId="0A93452B" w:rsidR="00124490" w:rsidRPr="00253A76" w:rsidRDefault="00124490" w:rsidP="00124490">
      <w:r w:rsidRPr="00253A76">
        <w:t>For at gøre Pristjek220 mere effektivt</w:t>
      </w:r>
      <w:r>
        <w:t>,</w:t>
      </w:r>
      <w:r w:rsidRPr="00253A76">
        <w:t xml:space="preserve"> i forbindelse med forbrugerens indkøb</w:t>
      </w:r>
      <w:r>
        <w:t>,</w:t>
      </w:r>
      <w:r w:rsidRPr="00253A76">
        <w:t xml:space="preserve"> kan han indtaste en indkøbsliste, og Pristjek220 informerer så forbrugeren om, hvor produkterne fra indkøbslisten kan findes billigst, samt hvad de koster. Her har forbrugeren samtidig mulighed for at se en sammenligning af, hvad det vil koste at købe alle produkterne i én </w:t>
      </w:r>
      <w:r>
        <w:t xml:space="preserve">enkelt </w:t>
      </w:r>
      <w:r w:rsidRPr="00253A76">
        <w:t>forretning</w:t>
      </w:r>
      <w:r>
        <w:t>,</w:t>
      </w:r>
      <w:r w:rsidRPr="00253A76">
        <w:t xml:space="preserve"> i modsætning til at købe produkterne, der hvor de er billigst. Forbrugeren har ligeledes mulighed for</w:t>
      </w:r>
      <w:r>
        <w:t>,</w:t>
      </w:r>
      <w:r w:rsidRPr="00253A76">
        <w:t xml:space="preserve"> at kunne justere</w:t>
      </w:r>
      <w:r>
        <w:t>,</w:t>
      </w:r>
      <w:r w:rsidRPr="00253A76">
        <w:t xml:space="preserve"> hvor produkterne skal købes, efter Pristjek220 er kommet med listen over, hvor de er billigst. Dette giver forbrugeren mulighed for</w:t>
      </w:r>
      <w:r>
        <w:t>,</w:t>
      </w:r>
      <w:r w:rsidRPr="00253A76">
        <w:t xml:space="preserve"> at vælge at flytte ét enkelt produkt på listen til en anden forretning, f.eks. i det tilfælde </w:t>
      </w:r>
      <w:r w:rsidRPr="00253A76">
        <w:lastRenderedPageBreak/>
        <w:t>at han skal handle i tre forretninger, men kun skal have ét produkt i den ene forretning. Yderligere kan det angives, h</w:t>
      </w:r>
      <w:r>
        <w:t>vis der er nogle forretninger, h</w:t>
      </w:r>
      <w:r w:rsidRPr="00253A76">
        <w:t xml:space="preserve">an ikke ønsker at handle i. Når forbrugeren har fået genereret sin indkøbsliste af Pristjek220, som han vil have den, har han mulighed for at få den sendt til sin egen E-mail. Dette gør, at han kan tilgå listen via </w:t>
      </w:r>
      <w:r w:rsidR="00C6257C">
        <w:t>sin</w:t>
      </w:r>
      <w:r w:rsidRPr="00253A76">
        <w:t xml:space="preserve"> mobiltelefon. </w:t>
      </w:r>
    </w:p>
    <w:p w14:paraId="0696ED6A" w14:textId="769EEE99" w:rsidR="003B33D7" w:rsidRPr="00253A76" w:rsidRDefault="003B33D7" w:rsidP="003B33D7">
      <w:r w:rsidRPr="00253A76">
        <w:t xml:space="preserve">I Pristjek220 Forretning kan forretningsmanageren logge ind med sit forretningsmanagerlogin. Derefter har han mulighed for at tilføje og fjerne produkter, samt ændre prisen på et produkt, fra den forretning, han styrer. Han bliver samtidig bedt om at bekræfte sine valg, så sandsynligheden for, at han gør noget ved en fejl, er minimeret. Ved at forretningsmanageren holder informationerne om produkterne fra hans </w:t>
      </w:r>
      <w:r>
        <w:t>forretning</w:t>
      </w:r>
      <w:r w:rsidRPr="00253A76">
        <w:t xml:space="preserve"> opdaterede, holder han forbrugerne oplyste</w:t>
      </w:r>
      <w:r w:rsidR="00124490">
        <w:t>,</w:t>
      </w:r>
      <w:r w:rsidRPr="00253A76">
        <w:t xml:space="preserve"> og giver dem de bedste vilkår for at få fuldt udbytte af Pristjek220. Administratoren kan i Pristjek220 Forretning logge ind med sit administratorlogin, hvorefter han kan tilføje en forretning med tilhørende forretningsmanager</w:t>
      </w:r>
      <w:r>
        <w:t>,</w:t>
      </w:r>
      <w:r w:rsidRPr="00253A76">
        <w:t xml:space="preserve"> eller fjerne en forretning fra Pristjek220.</w:t>
      </w:r>
    </w:p>
    <w:p w14:paraId="5F7C83DC" w14:textId="005E776E" w:rsidR="00877757" w:rsidRPr="00253A76" w:rsidRDefault="00877757" w:rsidP="00877757">
      <w:r w:rsidRPr="00253A76">
        <w:t>Pristjek220 henvender sig til det moderne menneske, som er økonomisk anlagt</w:t>
      </w:r>
      <w:r w:rsidR="00124490">
        <w:t>,</w:t>
      </w:r>
      <w:r w:rsidRPr="00253A76">
        <w:t xml:space="preserve">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3" w:name="_Toc437416173"/>
      <w:bookmarkStart w:id="14" w:name="_Ref451788447"/>
      <w:bookmarkStart w:id="15" w:name="_Toc452026356"/>
      <w:r w:rsidRPr="00253A76">
        <w:t>Afgrænsning</w:t>
      </w:r>
      <w:bookmarkEnd w:id="13"/>
      <w:bookmarkEnd w:id="14"/>
      <w:bookmarkEnd w:id="15"/>
    </w:p>
    <w:p w14:paraId="4521161F" w14:textId="01AD2294" w:rsidR="00A86FF8" w:rsidRPr="00253A76" w:rsidRDefault="00A86FF8" w:rsidP="00A86FF8">
      <w:r w:rsidRPr="00253A76">
        <w:t>Pri</w:t>
      </w:r>
      <w:r w:rsidR="00D043B4" w:rsidRPr="00253A76">
        <w:t>stjek220 består af to applikationer</w:t>
      </w:r>
      <w:r w:rsidR="00124490">
        <w:t>,</w:t>
      </w:r>
      <w:r w:rsidRPr="00253A76">
        <w:t xml:space="preserve"> hvor det ene er tiltænkt forretningerne</w:t>
      </w:r>
      <w:r w:rsidR="00124490">
        <w:t>,</w:t>
      </w:r>
      <w:r w:rsidRPr="00253A76">
        <w:t xml:space="preserve"> og det andet </w:t>
      </w:r>
      <w:r w:rsidR="00124490">
        <w:t xml:space="preserve">er </w:t>
      </w:r>
      <w:r w:rsidRPr="00253A76">
        <w:t>til forretningernes fo</w:t>
      </w:r>
      <w:r w:rsidR="00D043B4" w:rsidRPr="00253A76">
        <w:t>rbruger</w:t>
      </w:r>
      <w:r w:rsidR="00124490">
        <w:t>e</w:t>
      </w:r>
      <w:r w:rsidR="00D043B4" w:rsidRPr="00253A76">
        <w:t>.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124490">
        <w:t>.</w:t>
      </w:r>
      <w:r w:rsidR="00CC242A">
        <w:t xml:space="preserve"> </w:t>
      </w:r>
      <w:r w:rsidR="00124490">
        <w:t>D</w:t>
      </w:r>
      <w:r w:rsidRPr="00253A76">
        <w:t>atabase</w:t>
      </w:r>
      <w:r w:rsidR="00CC242A">
        <w:t>n</w:t>
      </w:r>
      <w:r w:rsidR="00124490">
        <w:t xml:space="preserve"> kan dog</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w:t>
      </w:r>
      <w:r w:rsidR="00124490">
        <w:t>ne</w:t>
      </w:r>
      <w:r w:rsidRPr="00253A76">
        <w:t xml:space="preserve"> selv står for at opdatere deres sortiment</w:t>
      </w:r>
      <w:r w:rsidR="00F553D6">
        <w:t>,</w:t>
      </w:r>
      <w:r w:rsidRPr="00253A76">
        <w:t xml:space="preserve"> vil forbrugerne ikke have mulighed for at sammenligne med de forretninger</w:t>
      </w:r>
      <w:r w:rsidR="00F553D6">
        <w:t>,</w:t>
      </w:r>
      <w:r w:rsidRPr="00253A76">
        <w:t xml:space="preserve"> som vælger ikke at være med i Pristjek220.</w:t>
      </w:r>
    </w:p>
    <w:p w14:paraId="711A6801" w14:textId="29CD069B"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F553D6">
        <w:t>,</w:t>
      </w:r>
      <w:r w:rsidR="006E318D" w:rsidRPr="00253A76">
        <w:t xml:space="preserve"> så de kan </w:t>
      </w:r>
      <w:r w:rsidRPr="00253A76">
        <w:t xml:space="preserve">sende deres indkøbsseddel på E-mail, da </w:t>
      </w:r>
      <w:r w:rsidR="00CC242A">
        <w:t>der på smartphones kan modtages</w:t>
      </w:r>
      <w:r w:rsidR="00124490">
        <w:t xml:space="preserve"> og l</w:t>
      </w:r>
      <w:r w:rsidR="00124490" w:rsidRPr="005F69A7">
        <w:t>æses</w:t>
      </w:r>
      <w:r w:rsidRPr="00253A76">
        <w:t xml:space="preserve"> E-mails.</w:t>
      </w:r>
    </w:p>
    <w:p w14:paraId="251A4B53" w14:textId="24097885" w:rsidR="0056692D" w:rsidRPr="00253A76" w:rsidRDefault="00124490">
      <w:r>
        <w:t>F</w:t>
      </w:r>
      <w:r w:rsidR="0056692D">
        <w:t>orbrugeren skal have adgang til en computer</w:t>
      </w:r>
      <w:r w:rsidR="00F553D6">
        <w:t>,</w:t>
      </w:r>
      <w:r>
        <w:t xml:space="preserve"> for at kunne benytte Pristjek220. For at få størst muligt udbytte af produktet</w:t>
      </w:r>
      <w:r w:rsidR="00F553D6">
        <w:t>,</w:t>
      </w:r>
      <w:r>
        <w:t xml:space="preserve"> skal han også have adgang til en</w:t>
      </w:r>
      <w:r w:rsidR="0056692D">
        <w:t xml:space="preserve"> smartphone eller </w:t>
      </w:r>
      <w:r>
        <w:t xml:space="preserve">en </w:t>
      </w:r>
      <w:r w:rsidR="0056692D">
        <w:t>anden mobil enhed.</w:t>
      </w:r>
    </w:p>
    <w:p w14:paraId="4C3E7E0D" w14:textId="77777777" w:rsidR="00795A90" w:rsidRDefault="00795A90">
      <w:pPr>
        <w:rPr>
          <w:smallCaps/>
          <w:spacing w:val="5"/>
          <w:sz w:val="32"/>
          <w:szCs w:val="32"/>
        </w:rPr>
      </w:pPr>
      <w:bookmarkStart w:id="16" w:name="_Toc437416174"/>
      <w:r>
        <w:br w:type="page"/>
      </w:r>
    </w:p>
    <w:p w14:paraId="0BD23933" w14:textId="59CA9838" w:rsidR="001A461D" w:rsidRPr="00253A76" w:rsidRDefault="001A461D" w:rsidP="001A461D">
      <w:pPr>
        <w:pStyle w:val="Heading1"/>
      </w:pPr>
      <w:bookmarkStart w:id="17" w:name="_Ref451788468"/>
      <w:bookmarkStart w:id="18" w:name="_Ref451788473"/>
      <w:bookmarkStart w:id="19" w:name="_Ref451788479"/>
      <w:bookmarkStart w:id="20" w:name="_Ref451788487"/>
      <w:bookmarkStart w:id="21" w:name="_Ref451788491"/>
      <w:bookmarkStart w:id="22" w:name="_Ref451788496"/>
      <w:bookmarkStart w:id="23" w:name="_Toc452026357"/>
      <w:r w:rsidRPr="00253A76">
        <w:lastRenderedPageBreak/>
        <w:t>Systembeskrivelse</w:t>
      </w:r>
      <w:bookmarkEnd w:id="16"/>
      <w:bookmarkEnd w:id="17"/>
      <w:bookmarkEnd w:id="18"/>
      <w:bookmarkEnd w:id="19"/>
      <w:bookmarkEnd w:id="20"/>
      <w:bookmarkEnd w:id="21"/>
      <w:bookmarkEnd w:id="22"/>
      <w:bookmarkEnd w:id="23"/>
    </w:p>
    <w:p w14:paraId="712404BF" w14:textId="14AE27A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 xml:space="preserve">således at </w:t>
      </w:r>
      <w:r w:rsidR="00AC5C6F">
        <w:t xml:space="preserve">det, </w:t>
      </w:r>
      <w:r w:rsidR="00FD1F0A" w:rsidRPr="00253A76">
        <w:t>ved udvidelser af den</w:t>
      </w:r>
      <w:r w:rsidRPr="00253A76">
        <w:t xml:space="preserve"> ene </w:t>
      </w:r>
      <w:r w:rsidR="00FD1F0A" w:rsidRPr="00253A76">
        <w:t>applikation</w:t>
      </w:r>
      <w:r w:rsidRPr="00253A76">
        <w:t xml:space="preserve">, ikke </w:t>
      </w:r>
      <w:r w:rsidR="00AC5C6F">
        <w:t xml:space="preserve">er </w:t>
      </w:r>
      <w:r w:rsidRPr="00253A76">
        <w:t>nødvendigt at opdatere de</w:t>
      </w:r>
      <w:r w:rsidR="00AC5C6F">
        <w:t>n</w:t>
      </w:r>
      <w:r w:rsidRPr="00253A76">
        <w:t xml:space="preserve"> ande</w:t>
      </w:r>
      <w:r w:rsidR="00AC5C6F">
        <w:t>n samtidig</w:t>
      </w:r>
      <w:r w:rsidRPr="00253A76">
        <w:t xml:space="preserve">.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00F40B20">
        <w:t>,</w:t>
      </w:r>
      <w:r w:rsidRPr="00253A76">
        <w:t xml:space="preserve"> hvor de</w:t>
      </w:r>
      <w:r w:rsidR="0056692D">
        <w:t>t er muligt</w:t>
      </w:r>
      <w:r w:rsidRPr="00253A76">
        <w:t xml:space="preserve"> at købe forskellige produkter</w:t>
      </w:r>
      <w:r w:rsidR="00F40B20">
        <w:t>,</w:t>
      </w:r>
      <w:r w:rsidRPr="00253A76">
        <w:t xml:space="preserve"> og hvad pris</w:t>
      </w:r>
      <w:r w:rsidR="0056692D">
        <w:t>en</w:t>
      </w:r>
      <w:r w:rsidRPr="00253A76">
        <w:t xml:space="preserve"> er</w:t>
      </w:r>
      <w:r w:rsidR="0056692D">
        <w:t xml:space="preserve"> på produkterne</w:t>
      </w:r>
      <w:r w:rsidR="00F40B20">
        <w:t>,</w:t>
      </w:r>
      <w:r w:rsidRPr="00253A76">
        <w:t xml:space="preserve"> i de forskellige forretninger. De</w:t>
      </w:r>
      <w:r w:rsidR="0056692D">
        <w:t>suden</w:t>
      </w:r>
      <w:r w:rsidRPr="00253A76">
        <w:t xml:space="preserve"> indeholder den loginoplysningerne, der tjekkes op mod</w:t>
      </w:r>
      <w:r w:rsidR="00F40B20">
        <w:t>,</w:t>
      </w:r>
      <w:r w:rsidRPr="00253A76">
        <w:t xml:space="preserve"> når en administrator eller en forretningsmanager logger ind. På </w:t>
      </w:r>
      <w:r w:rsidRPr="00253A76">
        <w:fldChar w:fldCharType="begin"/>
      </w:r>
      <w:r w:rsidRPr="00253A76">
        <w:instrText xml:space="preserve"> REF _Ref451342606 \h </w:instrText>
      </w:r>
      <w:r w:rsidRPr="00253A76">
        <w:fldChar w:fldCharType="separate"/>
      </w:r>
      <w:r w:rsidR="00C6257C" w:rsidRPr="00253A76">
        <w:t xml:space="preserve">Figur </w:t>
      </w:r>
      <w:r w:rsidR="00C6257C">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5F69A7">
      <w:pPr>
        <w:keepNext/>
        <w:jc w:val="center"/>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211.3pt" o:ole="">
            <v:imagedata r:id="rId10" o:title=""/>
          </v:shape>
          <o:OLEObject Type="Embed" ProgID="Visio.Drawing.15" ShapeID="_x0000_i1025" DrawAspect="Content" ObjectID="_1525769251" r:id="rId11"/>
        </w:object>
      </w:r>
    </w:p>
    <w:p w14:paraId="0D8AAB74" w14:textId="74BAC4FF" w:rsidR="001F53AB" w:rsidRPr="00253A76" w:rsidRDefault="001F53AB" w:rsidP="005F69A7">
      <w:pPr>
        <w:pStyle w:val="Caption"/>
        <w:jc w:val="center"/>
      </w:pPr>
      <w:bookmarkStart w:id="24" w:name="_Ref451342606"/>
      <w:r w:rsidRPr="00253A76">
        <w:t xml:space="preserve">Figur </w:t>
      </w:r>
      <w:fldSimple w:instr=" SEQ Figur \* ARABIC ">
        <w:r w:rsidR="00C6257C">
          <w:rPr>
            <w:noProof/>
          </w:rPr>
          <w:t>2</w:t>
        </w:r>
      </w:fldSimple>
      <w:bookmarkEnd w:id="24"/>
      <w:r w:rsidRPr="00253A76">
        <w:t xml:space="preserve">: Domæne </w:t>
      </w:r>
      <w:r w:rsidRPr="00253A76">
        <w:rPr>
          <w:noProof/>
        </w:rPr>
        <w:t xml:space="preserve">model for </w:t>
      </w:r>
      <w:r w:rsidR="00F40B20">
        <w:rPr>
          <w:noProof/>
        </w:rPr>
        <w:t>P</w:t>
      </w:r>
      <w:r w:rsidR="00F40B20" w:rsidRPr="00253A76">
        <w:rPr>
          <w:noProof/>
        </w:rPr>
        <w:t>ristjek220</w:t>
      </w:r>
    </w:p>
    <w:p w14:paraId="7D75A3FB" w14:textId="3E2E80FD" w:rsidR="00A86FF8" w:rsidRPr="00253A76" w:rsidRDefault="00A86FF8" w:rsidP="00F11740">
      <w:pPr>
        <w:pStyle w:val="Heading2"/>
      </w:pPr>
      <w:bookmarkStart w:id="25" w:name="_Toc451788697"/>
      <w:bookmarkStart w:id="26" w:name="_Toc451788776"/>
      <w:bookmarkStart w:id="27" w:name="_Toc452026358"/>
      <w:bookmarkEnd w:id="25"/>
      <w:bookmarkEnd w:id="26"/>
      <w:r w:rsidRPr="00253A76">
        <w:t>Krav</w:t>
      </w:r>
      <w:bookmarkEnd w:id="27"/>
    </w:p>
    <w:p w14:paraId="2520CDB8" w14:textId="3018A082" w:rsidR="00A86FF8" w:rsidRPr="00253A76" w:rsidRDefault="00A86FF8" w:rsidP="00A86FF8">
      <w:r w:rsidRPr="00253A76">
        <w:t xml:space="preserve">Ud fra </w:t>
      </w:r>
      <w:r w:rsidR="00957D54">
        <w:t>afsnittet ”</w:t>
      </w:r>
      <w:r w:rsidR="00957D54">
        <w:fldChar w:fldCharType="begin"/>
      </w:r>
      <w:r w:rsidR="00957D54">
        <w:instrText xml:space="preserve"> REF _Ref451788413 \h </w:instrText>
      </w:r>
      <w:r w:rsidR="00957D54">
        <w:fldChar w:fldCharType="separate"/>
      </w:r>
      <w:r w:rsidR="00C6257C" w:rsidRPr="00253A76">
        <w:t>Projektformulering</w:t>
      </w:r>
      <w:r w:rsidR="00957D54">
        <w:fldChar w:fldCharType="end"/>
      </w:r>
      <w:r w:rsidR="00957D54">
        <w:t>”</w:t>
      </w:r>
      <w:r w:rsidRPr="00253A76">
        <w:rPr>
          <w:i/>
          <w:iCs/>
        </w:rPr>
        <w:t xml:space="preserve"> </w:t>
      </w:r>
      <w:r w:rsidRPr="00253A76">
        <w:t xml:space="preserve">er der opstillet en række </w:t>
      </w:r>
      <w:r w:rsidR="005F3A41">
        <w:t>u</w:t>
      </w:r>
      <w:r w:rsidR="005F3A41" w:rsidRPr="00253A76">
        <w:t xml:space="preserve">ser </w:t>
      </w:r>
      <w:proofErr w:type="spellStart"/>
      <w:r w:rsidR="005F3A41">
        <w:t>s</w:t>
      </w:r>
      <w:r w:rsidR="005F3A41" w:rsidRPr="00253A76">
        <w:t>tories</w:t>
      </w:r>
      <w:proofErr w:type="spellEnd"/>
      <w:r w:rsidRPr="00253A76">
        <w:t xml:space="preserve">, der </w:t>
      </w:r>
      <w:r w:rsidR="00496E7A">
        <w:t>forklar</w:t>
      </w:r>
      <w:r w:rsidRPr="00253A76">
        <w:t>er brugerens interakti</w:t>
      </w:r>
      <w:r w:rsidR="006E318D" w:rsidRPr="00253A76">
        <w:t xml:space="preserve">on med systemet. User </w:t>
      </w:r>
      <w:proofErr w:type="spellStart"/>
      <w:r w:rsidR="005F3A41">
        <w:t>s</w:t>
      </w:r>
      <w:r w:rsidR="005F3A41" w:rsidRPr="00253A76">
        <w:t>tories</w:t>
      </w:r>
      <w:proofErr w:type="spellEnd"/>
      <w:r w:rsidR="005F3A41" w:rsidRPr="00253A76">
        <w:t xml:space="preserve"> </w:t>
      </w:r>
      <w:r w:rsidRPr="00253A76">
        <w:t>danner grundlag</w:t>
      </w:r>
      <w:r w:rsidR="00957D54">
        <w:t>et</w:t>
      </w:r>
      <w:r w:rsidRPr="00253A76">
        <w:t xml:space="preserve">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28" w:name="_Toc452026359"/>
      <w:r w:rsidRPr="00253A76">
        <w:t>Udformning af krav</w:t>
      </w:r>
      <w:bookmarkEnd w:id="28"/>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w:t>
      </w:r>
      <w:proofErr w:type="spellStart"/>
      <w:r w:rsidRPr="00253A76">
        <w:t>use</w:t>
      </w:r>
      <w:proofErr w:type="spellEnd"/>
      <w:r w:rsidRPr="00253A76">
        <w:t xml:space="preserve"> cases, hvor der var erfaring med, at de ikke fungerede særlig effektivt i en iterativ proces. </w:t>
      </w:r>
      <w:proofErr w:type="spellStart"/>
      <w:r w:rsidRPr="00253A76">
        <w:t>Use</w:t>
      </w:r>
      <w:proofErr w:type="spellEnd"/>
      <w:r w:rsidRPr="00253A76">
        <w:t xml:space="preserv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w:t>
      </w:r>
      <w:proofErr w:type="spellStart"/>
      <w:r w:rsidRPr="00253A76">
        <w:t>use</w:t>
      </w:r>
      <w:proofErr w:type="spellEnd"/>
      <w:r w:rsidRPr="00253A76">
        <w:t xml:space="preserv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w:t>
      </w:r>
      <w:proofErr w:type="spellStart"/>
      <w:r w:rsidRPr="00253A76">
        <w:t>stories</w:t>
      </w:r>
      <w:proofErr w:type="spellEnd"/>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D64138">
            <w:rPr>
              <w:noProof/>
            </w:rPr>
            <w:t xml:space="preserve"> </w:t>
          </w:r>
          <w:r w:rsidR="00D64138" w:rsidRPr="00D64138">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w:t>
      </w:r>
      <w:r w:rsidRPr="00253A76">
        <w:lastRenderedPageBreak/>
        <w:t>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w:t>
      </w:r>
      <w:proofErr w:type="spellStart"/>
      <w:r w:rsidRPr="00253A76">
        <w:t>stories</w:t>
      </w:r>
      <w:proofErr w:type="spellEnd"/>
      <w:r w:rsidRPr="00253A76">
        <w:t xml:space="preserve"> er, at der ikke skal formuleres en masse detaljer på skrift. Detaljerne fastlægges i stedet mundtligt med kunden inden implementeringen af den. User </w:t>
      </w:r>
      <w:proofErr w:type="spellStart"/>
      <w:r w:rsidRPr="00253A76">
        <w:t>storien</w:t>
      </w:r>
      <w:proofErr w:type="spellEnd"/>
      <w:r w:rsidRPr="00253A76">
        <w:t xml:space="preserve">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w:t>
      </w:r>
      <w:proofErr w:type="spellStart"/>
      <w:r w:rsidRPr="00253A76">
        <w:t>use</w:t>
      </w:r>
      <w:proofErr w:type="spellEnd"/>
      <w:r w:rsidRPr="00253A76">
        <w:t xml:space="preserve"> cases. </w:t>
      </w:r>
    </w:p>
    <w:p w14:paraId="4D3EBD9B" w14:textId="1CBED4D6" w:rsidR="00F11740" w:rsidRPr="00253A76" w:rsidRDefault="001F53AB" w:rsidP="00A86FF8">
      <w:r w:rsidRPr="00253A76">
        <w:t xml:space="preserve">Da der </w:t>
      </w:r>
      <w:r w:rsidR="00496E7A">
        <w:t>blev</w:t>
      </w:r>
      <w:r w:rsidRPr="00253A76">
        <w:t xml:space="preserve"> valgt at benytte user </w:t>
      </w:r>
      <w:proofErr w:type="spellStart"/>
      <w:r w:rsidRPr="00253A76">
        <w:t>stories</w:t>
      </w:r>
      <w:proofErr w:type="spellEnd"/>
      <w:r w:rsidRPr="00253A76">
        <w:t xml:space="preserve">,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w:t>
      </w:r>
      <w:proofErr w:type="spellStart"/>
      <w:r w:rsidRPr="00253A76">
        <w:t>iteration</w:t>
      </w:r>
      <w:proofErr w:type="spellEnd"/>
      <w:r w:rsidRPr="00253A76">
        <w:t xml:space="preserve"> omkring ønskerne og detaljerne for de specifikke user </w:t>
      </w:r>
      <w:proofErr w:type="spellStart"/>
      <w:r w:rsidRPr="00253A76">
        <w:t>stories</w:t>
      </w:r>
      <w:proofErr w:type="spellEnd"/>
      <w:r w:rsidRPr="00253A76">
        <w:t xml:space="preserve">, der skulle implementeres i </w:t>
      </w:r>
      <w:proofErr w:type="spellStart"/>
      <w:r w:rsidRPr="00253A76">
        <w:t>iterationen</w:t>
      </w:r>
      <w:proofErr w:type="spellEnd"/>
      <w:r w:rsidRPr="00253A76">
        <w:t>.</w:t>
      </w:r>
    </w:p>
    <w:p w14:paraId="7680D74B" w14:textId="77777777" w:rsidR="00A86FF8" w:rsidRDefault="00A86FF8" w:rsidP="00F11740">
      <w:pPr>
        <w:pStyle w:val="Heading3"/>
      </w:pPr>
      <w:bookmarkStart w:id="29" w:name="_Toc452026360"/>
      <w:r w:rsidRPr="00253A76">
        <w:t>Aktører</w:t>
      </w:r>
      <w:bookmarkEnd w:id="29"/>
    </w:p>
    <w:p w14:paraId="7B5C7168" w14:textId="72B4A1D2" w:rsidR="007D3BE1" w:rsidRPr="007D3BE1" w:rsidRDefault="007D3BE1" w:rsidP="005F69A7">
      <w:r>
        <w:t>Systemet har tre forskellige slags aktører, som kort beskrives her:</w:t>
      </w:r>
    </w:p>
    <w:p w14:paraId="47D05514" w14:textId="0D18F6FA"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w:t>
      </w:r>
      <w:r w:rsidR="00F40B20">
        <w:t>,</w:t>
      </w:r>
      <w:r w:rsidRPr="00253A76">
        <w:t xml:space="preserve"> hvor ha</w:t>
      </w:r>
      <w:r w:rsidR="00C2293D" w:rsidRPr="00253A76">
        <w:t>n skal købe hans forskellige produkt</w:t>
      </w:r>
      <w:r w:rsidRPr="00253A76">
        <w:t>er.</w:t>
      </w:r>
    </w:p>
    <w:p w14:paraId="1E5CAB6C" w14:textId="7139AC73"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r w:rsidR="007D3BE1">
        <w:t xml:space="preserve"> på produkterne</w:t>
      </w:r>
      <w:r w:rsidRPr="00253A76">
        <w:t>.</w:t>
      </w:r>
    </w:p>
    <w:p w14:paraId="642908D4" w14:textId="400E8922" w:rsidR="00A86FF8" w:rsidRPr="00253A76" w:rsidRDefault="00A86FF8" w:rsidP="00A86FF8">
      <w:r w:rsidRPr="00253A76">
        <w:rPr>
          <w:b/>
        </w:rPr>
        <w:t xml:space="preserve">Administrator: </w:t>
      </w:r>
      <w:r w:rsidRPr="00253A76">
        <w:t xml:space="preserve">Administratoren er en primær aktør. Administratoren kan tilføje og fjerne forretninger fra </w:t>
      </w:r>
      <w:r w:rsidR="007D3BE1">
        <w:t>P</w:t>
      </w:r>
      <w:r w:rsidR="007D3BE1" w:rsidRPr="00253A76">
        <w:t>ristjek220</w:t>
      </w:r>
      <w:r w:rsidRPr="00253A76">
        <w:t>.</w:t>
      </w:r>
    </w:p>
    <w:p w14:paraId="01358E64" w14:textId="2D5265A1" w:rsidR="00A86FF8" w:rsidRPr="00253A76" w:rsidRDefault="00A86FF8" w:rsidP="00F11740">
      <w:pPr>
        <w:pStyle w:val="Heading3"/>
      </w:pPr>
      <w:bookmarkStart w:id="30" w:name="_Toc452026361"/>
      <w:r w:rsidRPr="00253A76">
        <w:t>User story beskrivelser</w:t>
      </w:r>
      <w:bookmarkEnd w:id="30"/>
    </w:p>
    <w:p w14:paraId="7EA4376A" w14:textId="028AF16F" w:rsidR="00A86FF8" w:rsidRDefault="00A86FF8" w:rsidP="00A86FF8">
      <w:r w:rsidRPr="00253A76">
        <w:t xml:space="preserve">Der er her udvalgt nogle relevante </w:t>
      </w:r>
      <w:r w:rsidR="005F3A41">
        <w:t>u</w:t>
      </w:r>
      <w:r w:rsidR="005F3A41" w:rsidRPr="00253A76">
        <w:t xml:space="preserve">ser </w:t>
      </w:r>
      <w:proofErr w:type="spellStart"/>
      <w:r w:rsidR="005F3A41">
        <w:t>s</w:t>
      </w:r>
      <w:r w:rsidR="005F3A41" w:rsidRPr="00253A76">
        <w:t>tories</w:t>
      </w:r>
      <w:proofErr w:type="spellEnd"/>
      <w:r w:rsidR="005F3A41" w:rsidRPr="00253A76">
        <w:t xml:space="preserve"> </w:t>
      </w:r>
      <w:r w:rsidRPr="00253A76">
        <w:t>fra Kravspecifikationen</w:t>
      </w:r>
      <w:sdt>
        <w:sdtPr>
          <w:id w:val="714622822"/>
          <w:citation/>
        </w:sdtPr>
        <w:sdtEndPr/>
        <w:sdtContent>
          <w:r w:rsidR="003D11C8" w:rsidRPr="00253A76">
            <w:fldChar w:fldCharType="begin"/>
          </w:r>
          <w:r w:rsidR="00DD30E9">
            <w:instrText xml:space="preserve">CITATION Gru16 \l 1030 </w:instrText>
          </w:r>
          <w:r w:rsidR="003D11C8" w:rsidRPr="00253A76">
            <w:fldChar w:fldCharType="separate"/>
          </w:r>
          <w:r w:rsidR="00D64138">
            <w:rPr>
              <w:noProof/>
            </w:rPr>
            <w:t xml:space="preserve"> </w:t>
          </w:r>
          <w:r w:rsidR="00D64138" w:rsidRPr="00D64138">
            <w:rPr>
              <w:noProof/>
            </w:rPr>
            <w:t>[2]</w:t>
          </w:r>
          <w:r w:rsidR="003D11C8" w:rsidRPr="00253A76">
            <w:fldChar w:fldCharType="end"/>
          </w:r>
        </w:sdtContent>
      </w:sdt>
      <w:r w:rsidR="007D3BE1">
        <w:t>.</w:t>
      </w:r>
      <w:r w:rsidRPr="00253A76">
        <w:t xml:space="preserve"> </w:t>
      </w:r>
      <w:r w:rsidR="007D3BE1">
        <w:t xml:space="preserve">Det er disse user </w:t>
      </w:r>
      <w:proofErr w:type="spellStart"/>
      <w:r w:rsidR="007D3BE1">
        <w:t>stories</w:t>
      </w:r>
      <w:proofErr w:type="spellEnd"/>
      <w:r w:rsidR="00F40B20">
        <w:t>,</w:t>
      </w:r>
      <w:r w:rsidR="007D3BE1">
        <w:t xml:space="preserve"> der bliver brugt til at gennemgå systemet</w:t>
      </w:r>
      <w:r w:rsidRPr="00253A76">
        <w:t xml:space="preserve"> i løbet af rapporten</w:t>
      </w:r>
      <w:r w:rsidR="007D3BE1">
        <w:t>.</w:t>
      </w:r>
      <w:r w:rsidR="007D3BE1" w:rsidRPr="00253A76">
        <w:t xml:space="preserve"> </w:t>
      </w:r>
      <w:r w:rsidR="007D3BE1">
        <w:t>D</w:t>
      </w:r>
      <w:r w:rsidR="007D3BE1" w:rsidRPr="00253A76">
        <w:t xml:space="preserve">e </w:t>
      </w:r>
      <w:r w:rsidRPr="00253A76">
        <w:t>er rangeret efter hvilken prioritering</w:t>
      </w:r>
      <w:r w:rsidR="00F40B20">
        <w:t>,</w:t>
      </w:r>
      <w:r w:rsidRPr="00253A76">
        <w:t xml:space="preserve"> de har haft gennem udviklingsfasen.</w:t>
      </w:r>
    </w:p>
    <w:p w14:paraId="754242AC" w14:textId="77777777" w:rsidR="009A7AB0" w:rsidRPr="00253A76" w:rsidRDefault="009A7AB0" w:rsidP="00A86FF8"/>
    <w:p w14:paraId="723B1225" w14:textId="11F8BC2D" w:rsidR="00A86FF8" w:rsidRPr="00253A76" w:rsidRDefault="00A86FF8" w:rsidP="00A86FF8">
      <w:pPr>
        <w:rPr>
          <w:b/>
        </w:rPr>
      </w:pPr>
      <w:bookmarkStart w:id="31" w:name="_Toc443577280"/>
      <w:bookmarkStart w:id="32" w:name="_Toc445051114"/>
      <w:r w:rsidRPr="00253A76">
        <w:rPr>
          <w:b/>
        </w:rPr>
        <w:t xml:space="preserve">US2: Finde den </w:t>
      </w:r>
      <w:r w:rsidR="00C2293D" w:rsidRPr="00253A76">
        <w:rPr>
          <w:b/>
        </w:rPr>
        <w:t>billigste forretning for et produkt</w:t>
      </w:r>
      <w:r w:rsidRPr="00253A76">
        <w:rPr>
          <w:b/>
        </w:rPr>
        <w:t xml:space="preserve"> i Pristjek220</w:t>
      </w:r>
      <w:bookmarkEnd w:id="31"/>
      <w:bookmarkEnd w:id="32"/>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38D11104" w:rsidR="00A86FF8" w:rsidRPr="00253A76" w:rsidRDefault="00A86FF8" w:rsidP="00A86FF8">
      <w:r w:rsidRPr="00253A76">
        <w:t xml:space="preserve">User storyen er relevant, fordi det er en fundamental egenskab, for at </w:t>
      </w:r>
      <w:r w:rsidR="007D3BE1">
        <w:t>P</w:t>
      </w:r>
      <w:r w:rsidR="007D3BE1" w:rsidRPr="00253A76">
        <w:t xml:space="preserve">ristjek220 </w:t>
      </w:r>
      <w:r w:rsidRPr="00253A76">
        <w:t>kan hjælpe forbrugeren med at for</w:t>
      </w:r>
      <w:r w:rsidR="00312EB3">
        <w:t>e</w:t>
      </w:r>
      <w:r w:rsidRPr="00253A76">
        <w:t>tage billige indkøb.</w:t>
      </w:r>
    </w:p>
    <w:p w14:paraId="4D209883" w14:textId="77777777" w:rsidR="009A7AB0" w:rsidRDefault="009A7AB0">
      <w:pPr>
        <w:rPr>
          <w:b/>
        </w:rPr>
      </w:pPr>
      <w:r>
        <w:rPr>
          <w:b/>
        </w:rPr>
        <w:br w:type="page"/>
      </w:r>
    </w:p>
    <w:p w14:paraId="1C3737AB" w14:textId="7A2B05A7" w:rsidR="00A86FF8" w:rsidRPr="00253A76" w:rsidRDefault="00A86FF8" w:rsidP="00A86FF8">
      <w:pPr>
        <w:rPr>
          <w:b/>
        </w:rPr>
      </w:pPr>
      <w:r w:rsidRPr="00253A76">
        <w:rPr>
          <w:b/>
        </w:rPr>
        <w:lastRenderedPageBreak/>
        <w:t xml:space="preserve">US4: </w:t>
      </w:r>
      <w:bookmarkStart w:id="33" w:name="_Toc443577286"/>
      <w:bookmarkStart w:id="34" w:name="_Toc445051116"/>
      <w:r w:rsidRPr="00253A76">
        <w:rPr>
          <w:b/>
        </w:rPr>
        <w:t>Find ud af h</w:t>
      </w:r>
      <w:r w:rsidR="00C2293D" w:rsidRPr="00253A76">
        <w:rPr>
          <w:b/>
        </w:rPr>
        <w:t xml:space="preserve">vor </w:t>
      </w:r>
      <w:r w:rsidR="007D3BE1">
        <w:rPr>
          <w:b/>
        </w:rPr>
        <w:t>p</w:t>
      </w:r>
      <w:r w:rsidR="007D3BE1" w:rsidRPr="00253A76">
        <w:rPr>
          <w:b/>
        </w:rPr>
        <w:t xml:space="preserve">rodukterne </w:t>
      </w:r>
      <w:r w:rsidRPr="00253A76">
        <w:rPr>
          <w:b/>
        </w:rPr>
        <w:t>fra indkøbslisten kan købes billigst</w:t>
      </w:r>
      <w:bookmarkEnd w:id="33"/>
      <w:bookmarkEnd w:id="34"/>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0F6BF4" w:rsidR="00981D88" w:rsidRPr="00253A76" w:rsidRDefault="00981D88" w:rsidP="00981D88">
      <w:r w:rsidRPr="00253A76">
        <w:rPr>
          <w:b/>
        </w:rPr>
        <w:t>Vil</w:t>
      </w:r>
      <w:r w:rsidRPr="00253A76">
        <w:t xml:space="preserve"> jeg kunne s</w:t>
      </w:r>
      <w:r w:rsidR="00C2293D" w:rsidRPr="00253A76">
        <w:t>e</w:t>
      </w:r>
      <w:r w:rsidR="009A7AB0">
        <w:t>,</w:t>
      </w:r>
      <w:r w:rsidR="00C2293D" w:rsidRPr="00253A76">
        <w:t xml:space="preserve"> hvor det er muligt at købe produkt</w:t>
      </w:r>
      <w:r w:rsidRPr="00253A76">
        <w:t>erne på indkøbslisten billigst</w:t>
      </w:r>
      <w:r w:rsidR="009A7AB0">
        <w:t>,</w:t>
      </w:r>
      <w:r w:rsidRPr="00253A76">
        <w:t xml:space="preserve">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450A57B" w:rsidR="00A86FF8" w:rsidRDefault="00A86FF8" w:rsidP="00A86FF8">
      <w:r w:rsidRPr="00253A76">
        <w:t>User storyen er relevant, fordi uden indkøbsliste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35" w:name="_Toc443577287"/>
      <w:bookmarkStart w:id="36" w:name="_Toc445051118"/>
      <w:r w:rsidRPr="00CD5E22">
        <w:rPr>
          <w:b/>
        </w:rPr>
        <w:t>US6: Sammenligning af billigste indkøb og indkøb i én forretning</w:t>
      </w:r>
      <w:bookmarkEnd w:id="35"/>
      <w:bookmarkEnd w:id="36"/>
    </w:p>
    <w:p w14:paraId="28769B38" w14:textId="77777777" w:rsidR="009403D3" w:rsidRDefault="009403D3" w:rsidP="009403D3">
      <w:r w:rsidRPr="009F1305">
        <w:rPr>
          <w:b/>
        </w:rPr>
        <w:t>Som</w:t>
      </w:r>
      <w:r>
        <w:t xml:space="preserve"> en forbruger af Pristjek220</w:t>
      </w:r>
    </w:p>
    <w:p w14:paraId="692D6C96" w14:textId="74E90B70" w:rsidR="009403D3" w:rsidRDefault="009403D3" w:rsidP="009403D3">
      <w:r w:rsidRPr="009F1305">
        <w:rPr>
          <w:b/>
        </w:rPr>
        <w:t>Vil</w:t>
      </w:r>
      <w:r>
        <w:t xml:space="preserve"> jeg kunne se en sammenligning af</w:t>
      </w:r>
      <w:r w:rsidR="009A7AB0">
        <w:t>,</w:t>
      </w:r>
      <w:r>
        <w:t xml:space="preserve"> hvad prisen er </w:t>
      </w:r>
      <w:r w:rsidR="007D3BE1">
        <w:t xml:space="preserve">i én </w:t>
      </w:r>
      <w:r>
        <w:t>enkelt forretning</w:t>
      </w:r>
      <w:r w:rsidR="009A7AB0">
        <w:t>,</w:t>
      </w:r>
      <w:r>
        <w:t xml:space="preserve"> og hvor </w:t>
      </w:r>
      <w:r w:rsidR="00FD2428">
        <w:t>produkt</w:t>
      </w:r>
      <w:r>
        <w:t>erne er billigst,</w:t>
      </w:r>
    </w:p>
    <w:p w14:paraId="0EABAE02" w14:textId="2B68CAE3" w:rsidR="009403D3" w:rsidRDefault="009403D3" w:rsidP="009403D3">
      <w:r>
        <w:rPr>
          <w:b/>
        </w:rPr>
        <w:t>S</w:t>
      </w:r>
      <w:r w:rsidRPr="009F1305">
        <w:rPr>
          <w:b/>
        </w:rPr>
        <w:t>å</w:t>
      </w:r>
      <w:r>
        <w:t xml:space="preserve"> jeg kan vælge at køre i flere forretninger</w:t>
      </w:r>
      <w:r w:rsidR="009A7AB0">
        <w:t>,</w:t>
      </w:r>
      <w:r>
        <w:t xml:space="preserve"> fremfor bare at handle det hele i </w:t>
      </w:r>
      <w:r w:rsidR="007D3BE1">
        <w:t xml:space="preserve">én </w:t>
      </w:r>
      <w:r>
        <w:t>forretning.</w:t>
      </w:r>
    </w:p>
    <w:p w14:paraId="6B3F2B56" w14:textId="145CFACC" w:rsidR="009403D3" w:rsidRPr="00253A76" w:rsidRDefault="009403D3" w:rsidP="009403D3">
      <w:r w:rsidRPr="00253A76">
        <w:t xml:space="preserve">User storyen er relevant, fordi </w:t>
      </w:r>
      <w:r>
        <w:t>for</w:t>
      </w:r>
      <w:r w:rsidRPr="00253A76">
        <w:t>brugeren gerne vil kunne</w:t>
      </w:r>
      <w:r>
        <w:t xml:space="preserve"> se</w:t>
      </w:r>
      <w:r w:rsidR="009A7AB0">
        <w:t>,</w:t>
      </w:r>
      <w:r>
        <w:t xml:space="preserv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E3C4266" w:rsidR="00A86FF8" w:rsidRPr="00253A76" w:rsidRDefault="00981D88" w:rsidP="00981D88">
      <w:r w:rsidRPr="00253A76">
        <w:rPr>
          <w:b/>
        </w:rPr>
        <w:t>Så</w:t>
      </w:r>
      <w:r w:rsidRPr="00253A76">
        <w:t xml:space="preserve"> der </w:t>
      </w:r>
      <w:r w:rsidR="00F40B20">
        <w:t>kan</w:t>
      </w:r>
      <w:r w:rsidR="00F40B20" w:rsidRPr="00253A76">
        <w:t xml:space="preserve"> </w:t>
      </w:r>
      <w:r w:rsidRPr="00253A76">
        <w:t>komme forslag op</w:t>
      </w:r>
      <w:r w:rsidR="009A7AB0">
        <w:t>,</w:t>
      </w:r>
      <w:r w:rsidRPr="00253A76">
        <w:t xml:space="preserve"> som jeg kan trykke på. </w:t>
      </w:r>
    </w:p>
    <w:p w14:paraId="378B70F5" w14:textId="74C54FC8" w:rsidR="00A86FF8" w:rsidRPr="00253A76" w:rsidRDefault="00A86FF8" w:rsidP="00A86FF8">
      <w:r w:rsidRPr="00253A76">
        <w:t>User storyen er relevant, fordi brugeren gerne vil kunne slippe for at skrive hele den ønskede ting</w:t>
      </w:r>
      <w:r w:rsidR="009A7AB0">
        <w:t>,</w:t>
      </w:r>
      <w:r w:rsidRPr="00253A76">
        <w:t xml:space="preserve">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37" w:name="_Toc443577289"/>
      <w:bookmarkStart w:id="38" w:name="_Toc445051122"/>
      <w:r w:rsidRPr="00253A76">
        <w:rPr>
          <w:b/>
        </w:rPr>
        <w:t>Send indkøbsliste på mail</w:t>
      </w:r>
      <w:bookmarkEnd w:id="37"/>
      <w:bookmarkEnd w:id="38"/>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4ADBB157" w:rsidR="00A86FF8" w:rsidRPr="00253A76" w:rsidRDefault="00A86FF8" w:rsidP="00A86FF8">
      <w:r w:rsidRPr="00253A76">
        <w:t xml:space="preserve">User storyen er relevant, fordi brugeren gerne vil kunne slippe for at have </w:t>
      </w:r>
      <w:r w:rsidR="00C6257C">
        <w:t>sin</w:t>
      </w:r>
      <w:r w:rsidRPr="00253A76">
        <w:t xml:space="preserve"> computer med ud og handle, og derfor ønsker en mere transportabel måde</w:t>
      </w:r>
      <w:r w:rsidR="009A7AB0">
        <w:t>,</w:t>
      </w:r>
      <w:r w:rsidRPr="00253A76">
        <w:t xml:space="preserve"> at have sin indkøbsliste med på. Dette kan opnås ved</w:t>
      </w:r>
      <w:r w:rsidR="009A7AB0">
        <w:t>,</w:t>
      </w:r>
      <w:r w:rsidRPr="00253A76">
        <w:t xml:space="preserve"> at han sender en E-mail til sig selv, som</w:t>
      </w:r>
      <w:r w:rsidR="00F40B20">
        <w:t xml:space="preserve"> han</w:t>
      </w:r>
      <w:r w:rsidRPr="00253A76">
        <w:t xml:space="preserve"> så kan se på </w:t>
      </w:r>
      <w:r w:rsidR="009A7AB0">
        <w:t>sin</w:t>
      </w:r>
      <w:r w:rsidR="009A7AB0" w:rsidRPr="00253A76">
        <w:t xml:space="preserve"> </w:t>
      </w:r>
      <w:r w:rsidRPr="00253A76">
        <w:t>telefon.</w:t>
      </w:r>
    </w:p>
    <w:p w14:paraId="5E8D65F8" w14:textId="77777777" w:rsidR="00082570" w:rsidRDefault="00082570">
      <w:pPr>
        <w:rPr>
          <w:smallCaps/>
          <w:spacing w:val="5"/>
          <w:sz w:val="24"/>
          <w:szCs w:val="24"/>
        </w:rPr>
      </w:pPr>
      <w:bookmarkStart w:id="39" w:name="_Toc451330298"/>
      <w:r>
        <w:br w:type="page"/>
      </w:r>
    </w:p>
    <w:p w14:paraId="48F40AA9" w14:textId="5F2D0E60" w:rsidR="001F53AB" w:rsidRPr="00253A76" w:rsidRDefault="001F53AB" w:rsidP="001F53AB">
      <w:pPr>
        <w:pStyle w:val="Heading3"/>
      </w:pPr>
      <w:bookmarkStart w:id="40" w:name="_Toc452026362"/>
      <w:r w:rsidRPr="00253A76">
        <w:lastRenderedPageBreak/>
        <w:t>Kvalitetskrav</w:t>
      </w:r>
      <w:bookmarkEnd w:id="39"/>
      <w:bookmarkEnd w:id="40"/>
    </w:p>
    <w:p w14:paraId="5549D407" w14:textId="2E4EF581"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DD30E9">
            <w:instrText xml:space="preserve">CITATION Gru16 \l 1030 </w:instrText>
          </w:r>
          <w:r w:rsidR="003D11C8" w:rsidRPr="00253A76">
            <w:fldChar w:fldCharType="separate"/>
          </w:r>
          <w:r w:rsidR="00D64138">
            <w:rPr>
              <w:noProof/>
            </w:rPr>
            <w:t xml:space="preserve"> </w:t>
          </w:r>
          <w:r w:rsidR="00D64138" w:rsidRPr="00D64138">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5D452055"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D64138">
            <w:rPr>
              <w:b/>
              <w:noProof/>
            </w:rPr>
            <w:t xml:space="preserve"> </w:t>
          </w:r>
          <w:r w:rsidR="00D64138" w:rsidRPr="00D64138">
            <w:rPr>
              <w:noProof/>
            </w:rPr>
            <w:t>[3]</w:t>
          </w:r>
          <w:r w:rsidR="002D4132" w:rsidRPr="00253A76">
            <w:rPr>
              <w:b/>
            </w:rPr>
            <w:fldChar w:fldCharType="end"/>
          </w:r>
        </w:sdtContent>
      </w:sdt>
      <w:r w:rsidRPr="00253A76">
        <w:rPr>
          <w:b/>
        </w:rPr>
        <w:t>.</w:t>
      </w:r>
    </w:p>
    <w:p w14:paraId="1C0D34C0" w14:textId="7FF3E3FF" w:rsidR="001F53AB" w:rsidRPr="00253A76" w:rsidRDefault="00496E7A" w:rsidP="001F53AB">
      <w:r>
        <w:t>Dette er valgt f</w:t>
      </w:r>
      <w:r w:rsidR="001F53AB" w:rsidRPr="00253A76">
        <w:t>or at få en brugergrænseflade</w:t>
      </w:r>
      <w:r w:rsidR="009A7AB0">
        <w:t>,</w:t>
      </w:r>
      <w:r w:rsidR="001F53AB" w:rsidRPr="00253A76">
        <w:t xml:space="preserve"> der er brugervenlig</w:t>
      </w:r>
      <w:r w:rsidR="009A7AB0">
        <w:t>,</w:t>
      </w:r>
      <w:r w:rsidR="001F53AB" w:rsidRPr="00253A76">
        <w:t xml:space="preserve"> og som giver en intu</w:t>
      </w:r>
      <w:r>
        <w:t>itiv ide om</w:t>
      </w:r>
      <w:r w:rsidR="009A7AB0">
        <w:t>,</w:t>
      </w:r>
      <w:r>
        <w:t xml:space="preserve"> hvad der skal gøres</w:t>
      </w:r>
      <w:r w:rsidR="001F53AB" w:rsidRPr="00253A76">
        <w:t xml:space="preserve"> som bruger. Der er derfor taget udgangspunkt i de krav, som Microsoft stiller til en desktop applikation, for at overholde en generel standard. </w:t>
      </w:r>
    </w:p>
    <w:p w14:paraId="41AD7A4C" w14:textId="59D0C26C" w:rsidR="001F53AB" w:rsidRPr="00253A76" w:rsidRDefault="001F53AB" w:rsidP="001F53AB">
      <w:r w:rsidRPr="00253A76">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D64138">
            <w:rPr>
              <w:noProof/>
            </w:rPr>
            <w:t xml:space="preserve"> </w:t>
          </w:r>
          <w:r w:rsidR="00D64138" w:rsidRPr="00D64138">
            <w:rPr>
              <w:noProof/>
            </w:rPr>
            <w:t>[4]</w:t>
          </w:r>
          <w:r w:rsidR="002D4132" w:rsidRPr="00253A76">
            <w:fldChar w:fldCharType="end"/>
          </w:r>
        </w:sdtContent>
      </w:sdt>
      <w:r w:rsidR="009A7AB0">
        <w:t>,</w:t>
      </w:r>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07ACF113" w:rsidR="001F53AB" w:rsidRPr="00253A76" w:rsidRDefault="001F53AB" w:rsidP="001F53AB">
      <w:pPr>
        <w:rPr>
          <w:b/>
        </w:rPr>
      </w:pPr>
      <w:r w:rsidRPr="00253A76">
        <w:rPr>
          <w:b/>
        </w:rPr>
        <w:t xml:space="preserve">1b: Pristjek220 skal leve op til </w:t>
      </w:r>
      <w:r w:rsidR="00F40B20">
        <w:rPr>
          <w:b/>
        </w:rPr>
        <w:t>”</w:t>
      </w:r>
      <w:r w:rsidR="00312EB3">
        <w:rPr>
          <w:b/>
        </w:rPr>
        <w:t>Three</w:t>
      </w:r>
      <w:r w:rsidRPr="00253A76">
        <w:rPr>
          <w:b/>
        </w:rPr>
        <w:t>-</w:t>
      </w:r>
      <w:proofErr w:type="spellStart"/>
      <w:r w:rsidR="00312EB3">
        <w:rPr>
          <w:b/>
        </w:rPr>
        <w:t>C</w:t>
      </w:r>
      <w:r w:rsidR="00312EB3" w:rsidRPr="00253A76">
        <w:rPr>
          <w:b/>
        </w:rPr>
        <w:t>lick</w:t>
      </w:r>
      <w:proofErr w:type="spellEnd"/>
      <w:r w:rsidR="00312EB3" w:rsidRPr="00253A76">
        <w:rPr>
          <w:b/>
        </w:rPr>
        <w:t xml:space="preserve"> </w:t>
      </w:r>
      <w:proofErr w:type="spellStart"/>
      <w:r w:rsidRPr="00253A76">
        <w:rPr>
          <w:b/>
        </w:rPr>
        <w:t>rule</w:t>
      </w:r>
      <w:proofErr w:type="spellEnd"/>
      <w:r w:rsidR="00F40B20">
        <w:rPr>
          <w:b/>
        </w:rPr>
        <w:t>”</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64138">
            <w:rPr>
              <w:b/>
              <w:noProof/>
            </w:rPr>
            <w:t xml:space="preserve"> </w:t>
          </w:r>
          <w:r w:rsidR="00D64138" w:rsidRPr="00D64138">
            <w:rPr>
              <w:noProof/>
            </w:rPr>
            <w:t>[5]</w:t>
          </w:r>
          <w:r w:rsidR="002D4132" w:rsidRPr="00253A76">
            <w:rPr>
              <w:b/>
            </w:rPr>
            <w:fldChar w:fldCharType="end"/>
          </w:r>
        </w:sdtContent>
      </w:sdt>
      <w:r w:rsidRPr="00253A76">
        <w:rPr>
          <w:b/>
        </w:rPr>
        <w:t>.</w:t>
      </w:r>
    </w:p>
    <w:p w14:paraId="1DDCEC69" w14:textId="478B343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F40B20">
        <w:t>”</w:t>
      </w:r>
      <w:r w:rsidR="00312EB3">
        <w:t>Three</w:t>
      </w:r>
      <w:r w:rsidRPr="00253A76">
        <w:t>-</w:t>
      </w:r>
      <w:proofErr w:type="spellStart"/>
      <w:r w:rsidRPr="00253A76">
        <w:t>Click</w:t>
      </w:r>
      <w:proofErr w:type="spellEnd"/>
      <w:r w:rsidRPr="00253A76">
        <w:t xml:space="preserve"> </w:t>
      </w:r>
      <w:proofErr w:type="spellStart"/>
      <w:r w:rsidRPr="00253A76">
        <w:t>rule</w:t>
      </w:r>
      <w:proofErr w:type="spellEnd"/>
      <w:r w:rsidR="00F40B20">
        <w:t>”</w:t>
      </w:r>
      <w:r w:rsidRPr="00253A76">
        <w:t>, som normalt bruges til hjemmesidenavigation</w:t>
      </w:r>
      <w:r w:rsidR="00BC1874">
        <w:t>.</w:t>
      </w:r>
      <w:r w:rsidRPr="00253A76">
        <w:t xml:space="preserve"> </w:t>
      </w:r>
      <w:r w:rsidR="00BC1874">
        <w:t xml:space="preserve">Denne regel </w:t>
      </w:r>
      <w:r w:rsidR="00BC1874" w:rsidRPr="00253A76">
        <w:t>angiver</w:t>
      </w:r>
      <w:r w:rsidR="009A7AB0">
        <w:t>,</w:t>
      </w:r>
      <w:r w:rsidRPr="00253A76">
        <w:t xml:space="preserve"> at der skal kunne navigeres til forskellige funktionaliteter</w:t>
      </w:r>
      <w:r w:rsidR="009A7AB0">
        <w:t>,</w:t>
      </w:r>
      <w:r w:rsidRPr="00253A76">
        <w:t xml:space="preserve"> ved brug </w:t>
      </w:r>
      <w:r w:rsidR="00312EB3">
        <w:t>af</w:t>
      </w:r>
      <w:r w:rsidRPr="00253A76">
        <w:t xml:space="preserve"> tre klik.</w:t>
      </w:r>
      <w:r w:rsidR="00BC1874">
        <w:t xml:space="preserve"> </w:t>
      </w:r>
    </w:p>
    <w:p w14:paraId="3F662C38" w14:textId="4187EE85" w:rsidR="001F53AB" w:rsidRPr="00253A76" w:rsidRDefault="001F53AB" w:rsidP="001F53AB">
      <w:r w:rsidRPr="00253A76">
        <w:t>Der er i Pristjek220 i navigationen levet op til ”</w:t>
      </w:r>
      <w:r w:rsidR="00312EB3">
        <w:t>Three</w:t>
      </w:r>
      <w:r w:rsidRPr="00253A76">
        <w:t>-</w:t>
      </w:r>
      <w:proofErr w:type="spellStart"/>
      <w:r w:rsidR="00312EB3">
        <w:t>C</w:t>
      </w:r>
      <w:r w:rsidR="00312EB3" w:rsidRPr="00253A76">
        <w:t>lick</w:t>
      </w:r>
      <w:proofErr w:type="spellEnd"/>
      <w:r w:rsidR="009A7AB0">
        <w:t xml:space="preserve"> </w:t>
      </w:r>
      <w:proofErr w:type="spellStart"/>
      <w:r w:rsidR="009A7AB0">
        <w:t>rule</w:t>
      </w:r>
      <w:proofErr w:type="spellEnd"/>
      <w:r w:rsidRPr="00253A76">
        <w:t>”</w:t>
      </w:r>
      <w:r w:rsidR="009A7AB0">
        <w:t>,</w:t>
      </w:r>
      <w:r w:rsidRPr="00253A76">
        <w:t xml:space="preserve"> ved at der ingen steder er mere end 3 klik</w:t>
      </w:r>
      <w:r w:rsidR="009A7AB0">
        <w:t>,</w:t>
      </w:r>
      <w:r w:rsidRPr="00253A76">
        <w:t xml:space="preserve"> fra hvor man starter</w:t>
      </w:r>
      <w:r w:rsidR="009A7AB0">
        <w:t>,</w:t>
      </w:r>
      <w:r w:rsidRPr="00253A76">
        <w:t xml:space="preserve"> til man er ved den ønskede funktionalitet.</w:t>
      </w:r>
    </w:p>
    <w:p w14:paraId="4DBB4366" w14:textId="77777777" w:rsidR="001F53AB" w:rsidRPr="00253A76" w:rsidRDefault="001F53AB" w:rsidP="001F53AB"/>
    <w:p w14:paraId="24157ED7" w14:textId="53ACC23A" w:rsidR="001F53AB" w:rsidRPr="00253A76" w:rsidRDefault="001F53AB" w:rsidP="001F53AB">
      <w:pPr>
        <w:rPr>
          <w:b/>
        </w:rPr>
      </w:pPr>
      <w:r w:rsidRPr="00253A76">
        <w:rPr>
          <w:b/>
        </w:rPr>
        <w:t xml:space="preserve">1c: Pristjek220 skal leve op til </w:t>
      </w:r>
      <w:r w:rsidR="00F40B20">
        <w:rPr>
          <w:b/>
        </w:rPr>
        <w:t>”</w:t>
      </w:r>
      <w:proofErr w:type="spellStart"/>
      <w:r w:rsidR="00312EB3">
        <w:rPr>
          <w:b/>
        </w:rPr>
        <w:t>R</w:t>
      </w:r>
      <w:r w:rsidR="00312EB3" w:rsidRPr="00253A76">
        <w:rPr>
          <w:b/>
        </w:rPr>
        <w:t>ule</w:t>
      </w:r>
      <w:proofErr w:type="spellEnd"/>
      <w:r w:rsidR="00312EB3" w:rsidRPr="00253A76">
        <w:rPr>
          <w:b/>
        </w:rPr>
        <w:t xml:space="preserve"> </w:t>
      </w:r>
      <w:r w:rsidRPr="00253A76">
        <w:rPr>
          <w:b/>
        </w:rPr>
        <w:t xml:space="preserve">of </w:t>
      </w:r>
      <w:proofErr w:type="spellStart"/>
      <w:r w:rsidR="00312EB3">
        <w:rPr>
          <w:b/>
        </w:rPr>
        <w:t>F</w:t>
      </w:r>
      <w:r w:rsidR="00312EB3" w:rsidRPr="00253A76">
        <w:rPr>
          <w:b/>
        </w:rPr>
        <w:t>ive</w:t>
      </w:r>
      <w:proofErr w:type="spellEnd"/>
      <w:r w:rsidR="00F40B20">
        <w:rPr>
          <w:b/>
        </w:rPr>
        <w:t>”</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64138">
            <w:rPr>
              <w:b/>
              <w:noProof/>
            </w:rPr>
            <w:t xml:space="preserve"> </w:t>
          </w:r>
          <w:r w:rsidR="00D64138" w:rsidRPr="00D64138">
            <w:rPr>
              <w:noProof/>
            </w:rPr>
            <w:t>[5]</w:t>
          </w:r>
          <w:r w:rsidR="002D4132" w:rsidRPr="00253A76">
            <w:rPr>
              <w:b/>
            </w:rPr>
            <w:fldChar w:fldCharType="end"/>
          </w:r>
        </w:sdtContent>
      </w:sdt>
      <w:r w:rsidRPr="00253A76">
        <w:rPr>
          <w:b/>
        </w:rPr>
        <w:t>.</w:t>
      </w:r>
    </w:p>
    <w:p w14:paraId="67AFCF53" w14:textId="72859318" w:rsidR="001F53AB" w:rsidRPr="00253A76" w:rsidRDefault="001F53AB" w:rsidP="001F53AB">
      <w:r w:rsidRPr="00253A76">
        <w:t>For at få en brugergrænseflade</w:t>
      </w:r>
      <w:r w:rsidR="009A7AB0">
        <w:t>,</w:t>
      </w:r>
      <w:r w:rsidRPr="00253A76">
        <w:t xml:space="preserve"> som er let at navigere i</w:t>
      </w:r>
      <w:r w:rsidR="009A7AB0">
        <w:t>,</w:t>
      </w:r>
      <w:r w:rsidRPr="00253A76">
        <w:t xml:space="preserve"> er der taget udgangspunkt i </w:t>
      </w:r>
      <w:r w:rsidR="00F40B20">
        <w:t>”</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00F40B20">
        <w:t>”</w:t>
      </w:r>
      <w:r w:rsidRPr="00253A76">
        <w:t>, som normalt bruges til at få en hjemmeside</w:t>
      </w:r>
      <w:r w:rsidR="009A7AB0">
        <w:t>,</w:t>
      </w:r>
      <w:r w:rsidRPr="00253A76">
        <w:t xml:space="preserve"> der er overskuelig. Denne regel </w:t>
      </w:r>
      <w:r w:rsidR="009A7AB0">
        <w:t>angiver,</w:t>
      </w:r>
      <w:r w:rsidR="009A7AB0" w:rsidRPr="00253A76">
        <w:t xml:space="preserve"> </w:t>
      </w:r>
      <w:r w:rsidRPr="00253A76">
        <w:t>at man skal prøve at begrænse antallet af elementer</w:t>
      </w:r>
      <w:r w:rsidR="009A7AB0">
        <w:t>,</w:t>
      </w:r>
      <w:r w:rsidRPr="00253A76">
        <w:t xml:space="preserve"> man kan vælge fra en menu</w:t>
      </w:r>
      <w:r w:rsidR="009A7AB0">
        <w:t>,</w:t>
      </w:r>
      <w:r w:rsidRPr="00253A76">
        <w:t xml:space="preserve"> til fem</w:t>
      </w:r>
      <w:r w:rsidR="00F40B20">
        <w:t xml:space="preserve"> elementer</w:t>
      </w:r>
      <w:r w:rsidRPr="00253A76">
        <w:t>.</w:t>
      </w:r>
    </w:p>
    <w:p w14:paraId="5EB19F75" w14:textId="0968F5F6" w:rsidR="001F53AB" w:rsidRPr="00253A76" w:rsidRDefault="001F53AB" w:rsidP="001F53AB">
      <w:r w:rsidRPr="00253A76">
        <w:t xml:space="preserve">Der er i Pristjek220 i de forskellige </w:t>
      </w:r>
      <w:r w:rsidR="00F40B20" w:rsidRPr="00253A76">
        <w:t>menuer</w:t>
      </w:r>
      <w:r w:rsidRPr="00253A76">
        <w:t xml:space="preserve"> levet op til ”</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Pr="00253A76">
        <w:t>”</w:t>
      </w:r>
      <w:r w:rsidR="009A7AB0">
        <w:t>,</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1AB083C2" w:rsidR="001F53AB" w:rsidRPr="00253A76" w:rsidRDefault="00F6454A" w:rsidP="001F53AB">
      <w:pPr>
        <w:rPr>
          <w:b/>
        </w:rPr>
      </w:pPr>
      <w:r>
        <w:rPr>
          <w:b/>
        </w:rPr>
        <w:t>3a</w:t>
      </w:r>
      <w:r w:rsidR="001F53AB" w:rsidRPr="00253A76">
        <w:rPr>
          <w:b/>
        </w:rPr>
        <w:t>: Kodeord</w:t>
      </w:r>
      <w:r w:rsidR="009A7AB0">
        <w:rPr>
          <w:b/>
        </w:rPr>
        <w:t>,</w:t>
      </w:r>
      <w:r w:rsidR="001F53AB" w:rsidRPr="00253A76">
        <w:rPr>
          <w:b/>
        </w:rPr>
        <w:t xml:space="preserve"> der ligger i databasen</w:t>
      </w:r>
      <w:r w:rsidR="009A7AB0">
        <w:rPr>
          <w:b/>
        </w:rPr>
        <w:t>,</w:t>
      </w:r>
      <w:r w:rsidR="001F53AB" w:rsidRPr="00253A76">
        <w:rPr>
          <w:b/>
        </w:rPr>
        <w:t xml:space="preserve"> skal være </w:t>
      </w:r>
      <w:r w:rsidR="00F40B20" w:rsidRPr="00253A76">
        <w:rPr>
          <w:b/>
        </w:rPr>
        <w:t>kryptere</w:t>
      </w:r>
      <w:r w:rsidR="00F40B20">
        <w:rPr>
          <w:b/>
        </w:rPr>
        <w:t>de</w:t>
      </w:r>
    </w:p>
    <w:p w14:paraId="33C539D6" w14:textId="00BB7575" w:rsidR="001F53AB" w:rsidRPr="00253A76" w:rsidRDefault="001F53AB" w:rsidP="001F53AB">
      <w:r w:rsidRPr="00253A76">
        <w:t>For at få et produkt, som er mindre sårbart over for angreb</w:t>
      </w:r>
      <w:r w:rsidR="009A7AB0">
        <w:t>,</w:t>
      </w:r>
      <w:r w:rsidRPr="00253A76">
        <w:t xml:space="preserve"> er der valgt</w:t>
      </w:r>
      <w:r w:rsidR="009A7AB0">
        <w:t>,</w:t>
      </w:r>
      <w:r w:rsidRPr="00253A76">
        <w:t xml:space="preserve"> at kodeordene</w:t>
      </w:r>
      <w:r w:rsidR="009A7AB0">
        <w:t>,</w:t>
      </w:r>
      <w:r w:rsidRPr="00253A76">
        <w:t xml:space="preserve"> der ligger i databasen</w:t>
      </w:r>
      <w:r w:rsidR="009A7AB0">
        <w:t>,</w:t>
      </w:r>
      <w:r w:rsidRPr="00253A76">
        <w:t xml:space="preserve"> skal være </w:t>
      </w:r>
      <w:r w:rsidR="00F40B20" w:rsidRPr="00253A76">
        <w:t>kryptere</w:t>
      </w:r>
      <w:r w:rsidR="00F40B20">
        <w:t>de</w:t>
      </w:r>
      <w:r w:rsidRPr="00253A76">
        <w:t>.</w:t>
      </w:r>
    </w:p>
    <w:p w14:paraId="304889CE" w14:textId="7E0B2A2B" w:rsidR="001F53AB" w:rsidRPr="00253A76" w:rsidRDefault="001F53AB" w:rsidP="001F53AB">
      <w:r w:rsidRPr="00253A76">
        <w:t xml:space="preserve">Der er i Pristjek220 valgt at kryptere kodeord med SHA256 ud fra </w:t>
      </w:r>
      <w:r w:rsidR="00E805BD" w:rsidRPr="00253A76">
        <w:t>id</w:t>
      </w:r>
      <w:r w:rsidR="00E805BD">
        <w:t>é</w:t>
      </w:r>
      <w:r w:rsidR="00E805BD" w:rsidRPr="00253A76">
        <w:t xml:space="preserve">en </w:t>
      </w:r>
      <w:r w:rsidRPr="00253A76">
        <w:t>om</w:t>
      </w:r>
      <w:r w:rsidR="009A7AB0">
        <w:t>,</w:t>
      </w:r>
      <w:r w:rsidRPr="00253A76">
        <w:t xml:space="preserve"> at det ikke skulle være muligt at hack</w:t>
      </w:r>
      <w:r w:rsidR="00E805BD">
        <w:t>e</w:t>
      </w:r>
      <w:r w:rsidRPr="00253A76">
        <w:t xml:space="preserve"> databasen og derved få adgang til </w:t>
      </w:r>
      <w:r w:rsidR="00F40B20" w:rsidRPr="00253A76">
        <w:t>ikke</w:t>
      </w:r>
      <w:r w:rsidR="00F40B20">
        <w:t>-</w:t>
      </w:r>
      <w:r w:rsidRPr="00253A76">
        <w:t>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41" w:name="_Ref451788544"/>
      <w:bookmarkStart w:id="42" w:name="_Toc452026363"/>
      <w:r w:rsidRPr="00253A76">
        <w:lastRenderedPageBreak/>
        <w:t>Projektgennemførelse</w:t>
      </w:r>
      <w:bookmarkEnd w:id="41"/>
      <w:bookmarkEnd w:id="42"/>
    </w:p>
    <w:p w14:paraId="67C77B9D" w14:textId="1F0A9862" w:rsidR="00920921" w:rsidRPr="00253A76" w:rsidRDefault="006579BD" w:rsidP="00920921">
      <w:r w:rsidRPr="00253A76">
        <w:t>I dette afsnit vil der blive forklaret</w:t>
      </w:r>
      <w:r w:rsidR="0070743A">
        <w:t>,</w:t>
      </w:r>
      <w:r w:rsidRPr="00253A76">
        <w:t xml:space="preserve"> hvordan gruppen har gennemført projektet.</w:t>
      </w:r>
      <w:bookmarkStart w:id="43" w:name="_Toc437416182"/>
    </w:p>
    <w:p w14:paraId="2975A32F" w14:textId="77777777" w:rsidR="003D11C8" w:rsidRPr="00253A76" w:rsidRDefault="003D11C8" w:rsidP="003D11C8">
      <w:pPr>
        <w:pStyle w:val="Heading2"/>
      </w:pPr>
      <w:bookmarkStart w:id="44" w:name="_Toc451330300"/>
      <w:bookmarkStart w:id="45" w:name="_Toc452026364"/>
      <w:r w:rsidRPr="00253A76">
        <w:t>Iterativ udvikling</w:t>
      </w:r>
      <w:bookmarkEnd w:id="44"/>
      <w:bookmarkEnd w:id="45"/>
    </w:p>
    <w:p w14:paraId="3E50A158" w14:textId="27B9158D" w:rsidR="009209C0" w:rsidRPr="00253A76" w:rsidRDefault="0070743A" w:rsidP="009209C0">
      <w:r w:rsidRPr="00253A76">
        <w:t>De</w:t>
      </w:r>
      <w:r>
        <w:t>t var et krav til projektet</w:t>
      </w:r>
      <w:r w:rsidR="008A4521">
        <w:t>,</w:t>
      </w:r>
      <w:r>
        <w:t xml:space="preserve"> at der</w:t>
      </w:r>
      <w:r w:rsidR="009209C0" w:rsidRPr="00253A76">
        <w:t xml:space="preserve"> </w:t>
      </w:r>
      <w:r w:rsidRPr="00253A76">
        <w:t>sk</w:t>
      </w:r>
      <w:r>
        <w:t>ulle</w:t>
      </w:r>
      <w:r w:rsidRPr="00253A76">
        <w:t xml:space="preserve"> </w:t>
      </w:r>
      <w:r w:rsidR="009209C0" w:rsidRPr="00253A76">
        <w:t>arbejdes iterativt</w:t>
      </w:r>
      <w:r>
        <w:t>.</w:t>
      </w:r>
      <w:r w:rsidRPr="00253A76">
        <w:t xml:space="preserve"> </w:t>
      </w:r>
      <w:r>
        <w:t>D</w:t>
      </w:r>
      <w:r w:rsidRPr="00253A76">
        <w:t xml:space="preserve">erfor </w:t>
      </w:r>
      <w:r w:rsidR="009209C0" w:rsidRPr="00253A76">
        <w:t>har gruppen måtte tage et valg</w:t>
      </w:r>
      <w:r w:rsidR="008A4521">
        <w:t>,</w:t>
      </w:r>
      <w:r w:rsidR="009209C0" w:rsidRPr="00253A76">
        <w:t xml:space="preserve"> </w:t>
      </w:r>
      <w:r>
        <w:t>omkring</w:t>
      </w:r>
      <w:r w:rsidR="009209C0" w:rsidRPr="00253A76">
        <w:t xml:space="preserve"> hvilken arbejdsmetode der skulle benyttes. Valget lå mellem </w:t>
      </w:r>
      <w:proofErr w:type="spellStart"/>
      <w:r w:rsidR="009209C0" w:rsidRPr="00253A76">
        <w:t>Scrum</w:t>
      </w:r>
      <w:proofErr w:type="spellEnd"/>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D64138" w:rsidRPr="00D64138">
            <w:rPr>
              <w:noProof/>
            </w:rPr>
            <w:t>[6]</w:t>
          </w:r>
          <w:r w:rsidR="00CF0E2A">
            <w:fldChar w:fldCharType="end"/>
          </w:r>
        </w:sdtContent>
      </w:sdt>
      <w:r w:rsidR="009209C0" w:rsidRPr="00253A76">
        <w:t xml:space="preserve"> og </w:t>
      </w:r>
      <w:proofErr w:type="spellStart"/>
      <w:r w:rsidR="009209C0" w:rsidRPr="00253A76">
        <w:t>Kanban</w:t>
      </w:r>
      <w:proofErr w:type="spellEnd"/>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D64138" w:rsidRPr="00D64138">
            <w:rPr>
              <w:noProof/>
            </w:rPr>
            <w:t>[7]</w:t>
          </w:r>
          <w:r w:rsidR="00CF0E2A">
            <w:fldChar w:fldCharType="end"/>
          </w:r>
        </w:sdtContent>
      </w:sdt>
      <w:r w:rsidR="00CF0E2A">
        <w:t>.</w:t>
      </w:r>
    </w:p>
    <w:p w14:paraId="364A811D" w14:textId="14A887AC" w:rsidR="009209C0" w:rsidRPr="00253A76" w:rsidRDefault="009209C0" w:rsidP="009209C0">
      <w:r w:rsidRPr="00253A76">
        <w:t xml:space="preserve">Begge metoder anvender et taskboard til at organisere det arbejde, der skal laves, så alle medlemmer på teamet kan se, hvad der bliver lavet og af hvem. Den store forskel er dog, at i </w:t>
      </w:r>
      <w:proofErr w:type="spellStart"/>
      <w:r w:rsidRPr="00253A76">
        <w:t>Kanban</w:t>
      </w:r>
      <w:proofErr w:type="spellEnd"/>
      <w:r w:rsidRPr="00253A76">
        <w:t xml:space="preserve"> er der en begrænsning på</w:t>
      </w:r>
      <w:r w:rsidR="008A4521">
        <w:t>,</w:t>
      </w:r>
      <w:r w:rsidRPr="00253A76">
        <w:t xml:space="preserve"> hvor mange tasks der må være aktive ad gangen, og når der er plads, bliver der bare fyldt på fra en product </w:t>
      </w:r>
      <w:proofErr w:type="spellStart"/>
      <w:r w:rsidRPr="00253A76">
        <w:t>backlog</w:t>
      </w:r>
      <w:proofErr w:type="spellEnd"/>
      <w:r w:rsidRPr="00253A76">
        <w:t xml:space="preserve">. </w:t>
      </w:r>
      <w:r w:rsidR="0070743A">
        <w:t>Der</w:t>
      </w:r>
      <w:r w:rsidR="0070743A" w:rsidRPr="00253A76">
        <w:t xml:space="preserve">imod </w:t>
      </w:r>
      <w:r w:rsidRPr="00253A76">
        <w:t>bliver arbejdet</w:t>
      </w:r>
      <w:r w:rsidR="0070743A">
        <w:t xml:space="preserve"> i </w:t>
      </w:r>
      <w:proofErr w:type="spellStart"/>
      <w:r w:rsidR="0070743A">
        <w:t>Scrum</w:t>
      </w:r>
      <w:proofErr w:type="spellEnd"/>
      <w:r w:rsidRPr="00253A76">
        <w:t xml:space="preserve"> opdelt i sprints, og hvert sprint har sit eget taskboard. Disse sprints bliver udfyldt med </w:t>
      </w:r>
      <w:proofErr w:type="spellStart"/>
      <w:r w:rsidRPr="00253A76">
        <w:t>stories</w:t>
      </w:r>
      <w:proofErr w:type="spellEnd"/>
      <w:r w:rsidR="00D3411C" w:rsidRPr="00D3411C">
        <w:t xml:space="preserve"> </w:t>
      </w:r>
      <w:r w:rsidR="00D3411C" w:rsidRPr="00253A76">
        <w:t xml:space="preserve">fra en product </w:t>
      </w:r>
      <w:proofErr w:type="spellStart"/>
      <w:r w:rsidR="00D3411C" w:rsidRPr="00253A76">
        <w:t>backlog</w:t>
      </w:r>
      <w:proofErr w:type="spellEnd"/>
      <w:r w:rsidRPr="00253A76">
        <w:t>, som nedbrydes til tasks</w:t>
      </w:r>
      <w:r w:rsidR="008A4521">
        <w:t>,</w:t>
      </w:r>
      <w:r w:rsidRPr="00253A76">
        <w:t xml:space="preserve"> inden </w:t>
      </w:r>
      <w:r w:rsidR="00D3411C">
        <w:t>sprintet</w:t>
      </w:r>
      <w:r w:rsidR="00D3411C" w:rsidRPr="00253A76">
        <w:t xml:space="preserve"> </w:t>
      </w:r>
      <w:proofErr w:type="spellStart"/>
      <w:r w:rsidRPr="00253A76">
        <w:t>opstartes</w:t>
      </w:r>
      <w:proofErr w:type="spellEnd"/>
      <w:r w:rsidR="00D3411C">
        <w:t>.</w:t>
      </w:r>
      <w:r w:rsidR="00D3411C" w:rsidRPr="00253A76">
        <w:t xml:space="preserve"> </w:t>
      </w:r>
      <w:r w:rsidR="00D3411C">
        <w:t>H</w:t>
      </w:r>
      <w:r w:rsidRPr="00253A76">
        <w:t>vis alle tasks er udført</w:t>
      </w:r>
      <w:r w:rsidR="008A4521">
        <w:t>,</w:t>
      </w:r>
      <w:r w:rsidR="00D3411C">
        <w:t xml:space="preserve"> inden sprintet er omme</w:t>
      </w:r>
      <w:r w:rsidRPr="00253A76">
        <w:t xml:space="preserve">, kan man tilføje flere fra product </w:t>
      </w:r>
      <w:proofErr w:type="spellStart"/>
      <w:r w:rsidRPr="00253A76">
        <w:t>backloggen</w:t>
      </w:r>
      <w:proofErr w:type="spellEnd"/>
      <w:r w:rsidR="00D3411C">
        <w:t>.</w:t>
      </w:r>
      <w:r w:rsidR="00D3411C" w:rsidRPr="00253A76">
        <w:t xml:space="preserve"> </w:t>
      </w:r>
      <w:r w:rsidR="00D3411C">
        <w:t>H</w:t>
      </w:r>
      <w:r w:rsidRPr="00253A76">
        <w:t>vis man ikke når alt</w:t>
      </w:r>
      <w:r w:rsidR="00D3411C">
        <w:t xml:space="preserve"> i sprintet</w:t>
      </w:r>
      <w:r w:rsidR="008A4521">
        <w:t>,</w:t>
      </w:r>
      <w:r w:rsidRPr="00253A76">
        <w:t xml:space="preserve"> føres de</w:t>
      </w:r>
      <w:r w:rsidR="00D3411C">
        <w:t>t resterende</w:t>
      </w:r>
      <w:r w:rsidRPr="00253A76">
        <w:t xml:space="preserve"> videre til næste sprint med højeste prioritet. Generelt set egner </w:t>
      </w:r>
      <w:proofErr w:type="spellStart"/>
      <w:r w:rsidRPr="00253A76">
        <w:t>Scrum</w:t>
      </w:r>
      <w:proofErr w:type="spellEnd"/>
      <w:r w:rsidRPr="00253A76">
        <w:t xml:space="preserve"> sig bedre til udvikling af systemer, og </w:t>
      </w:r>
      <w:proofErr w:type="spellStart"/>
      <w:r w:rsidRPr="00253A76">
        <w:t>Kanban</w:t>
      </w:r>
      <w:proofErr w:type="spellEnd"/>
      <w:r w:rsidRPr="00253A76">
        <w:t xml:space="preserve"> fungere</w:t>
      </w:r>
      <w:r w:rsidR="00D3411C">
        <w:t>r</w:t>
      </w:r>
      <w:r w:rsidRPr="00253A76">
        <w:t xml:space="preserve"> bedst til vedligeholdelse af systemer. </w:t>
      </w:r>
      <w:proofErr w:type="spellStart"/>
      <w:r w:rsidRPr="00253A76">
        <w:t>Scrum</w:t>
      </w:r>
      <w:proofErr w:type="spellEnd"/>
      <w:r w:rsidRPr="00253A76">
        <w:t xml:space="preserve"> </w:t>
      </w:r>
      <w:proofErr w:type="spellStart"/>
      <w:r w:rsidRPr="00253A76">
        <w:t>sprintene</w:t>
      </w:r>
      <w:proofErr w:type="spellEnd"/>
      <w:r w:rsidRPr="00253A76">
        <w:t xml:space="preserve"> er designet efter</w:t>
      </w:r>
      <w:r w:rsidR="008A4521">
        <w:t>,</w:t>
      </w:r>
      <w:r w:rsidRPr="00253A76">
        <w:t xml:space="preserve"> </w:t>
      </w:r>
      <w:r w:rsidR="00D3411C">
        <w:t xml:space="preserve">at der skal være </w:t>
      </w:r>
      <w:r w:rsidRPr="00253A76">
        <w:t>et færdigt produkt ved hvert sprint retrospektiv</w:t>
      </w:r>
      <w:r w:rsidR="00D3411C">
        <w:t>.</w:t>
      </w:r>
      <w:r w:rsidR="00D3411C" w:rsidRPr="00253A76">
        <w:t xml:space="preserve"> </w:t>
      </w:r>
      <w:r w:rsidR="00D3411C">
        <w:t>H</w:t>
      </w:r>
      <w:r w:rsidRPr="00253A76">
        <w:t>vis kunden</w:t>
      </w:r>
      <w:r w:rsidR="00D3411C">
        <w:t xml:space="preserve"> så</w:t>
      </w:r>
      <w:r w:rsidRPr="00253A76">
        <w:t xml:space="preserve"> ikke har flere penge at smide i projektet</w:t>
      </w:r>
      <w:r w:rsidR="00D3411C">
        <w:t xml:space="preserve"> lige pludselig</w:t>
      </w:r>
      <w:r w:rsidR="008A4521">
        <w:t>,</w:t>
      </w:r>
      <w:r w:rsidRPr="00253A76">
        <w:t xml:space="preserve"> kan han stadigvæk gå derfra med et produkt, </w:t>
      </w:r>
      <w:r w:rsidR="00D3411C">
        <w:t>der har</w:t>
      </w:r>
      <w:r w:rsidR="00D3411C" w:rsidRPr="00253A76">
        <w:t xml:space="preserve"> </w:t>
      </w:r>
      <w:r w:rsidRPr="00253A76">
        <w:t xml:space="preserve">nogle </w:t>
      </w:r>
      <w:r w:rsidR="00D3411C">
        <w:t xml:space="preserve">færdige </w:t>
      </w:r>
      <w:r w:rsidRPr="00253A76">
        <w:t>funktion</w:t>
      </w:r>
      <w:r w:rsidR="00D3411C">
        <w:t>aliteter</w:t>
      </w:r>
      <w:r w:rsidRPr="00253A76">
        <w:t xml:space="preserve"> implementeret.</w:t>
      </w:r>
      <w:r w:rsidR="008A4521">
        <w:t xml:space="preserve"> Det giver samtidig mulighed for</w:t>
      </w:r>
      <w:r w:rsidR="003E3E4E">
        <w:t>,</w:t>
      </w:r>
      <w:r w:rsidR="008A4521">
        <w:t xml:space="preserve"> at fremvise produktet</w:t>
      </w:r>
      <w:r w:rsidR="003E3E4E">
        <w:t>,</w:t>
      </w:r>
      <w:r w:rsidR="008A4521">
        <w:t xml:space="preserve"> med de færdige </w:t>
      </w:r>
      <w:proofErr w:type="spellStart"/>
      <w:r w:rsidR="008A4521">
        <w:t>funktionalieter</w:t>
      </w:r>
      <w:proofErr w:type="spellEnd"/>
      <w:r w:rsidR="003E3E4E">
        <w:t>,</w:t>
      </w:r>
      <w:r w:rsidR="008A4521">
        <w:t xml:space="preserve"> for kunden ved en demonstration</w:t>
      </w:r>
      <w:r w:rsidR="003E3E4E">
        <w:t>,</w:t>
      </w:r>
      <w:r w:rsidR="008A4521">
        <w:t xml:space="preserve"> i slutningen af hvert sprint. </w:t>
      </w:r>
      <w:r w:rsidR="00D3411C">
        <w:t>I forhold</w:t>
      </w:r>
      <w:r w:rsidRPr="00253A76">
        <w:t xml:space="preserve"> til vedligeholdelse af systemer</w:t>
      </w:r>
      <w:r w:rsidR="003E3E4E">
        <w:t>,</w:t>
      </w:r>
      <w:r w:rsidRPr="00253A76">
        <w:t xml:space="preserve"> vil der høj</w:t>
      </w:r>
      <w:r w:rsidR="00D3411C">
        <w:t>e</w:t>
      </w:r>
      <w:r w:rsidRPr="00253A76">
        <w:t xml:space="preserve">st sandsynligt dukke bugs op i produktet, og med </w:t>
      </w:r>
      <w:proofErr w:type="spellStart"/>
      <w:r w:rsidRPr="00253A76">
        <w:t>Kanban</w:t>
      </w:r>
      <w:proofErr w:type="spellEnd"/>
      <w:r w:rsidRPr="00253A76">
        <w:t xml:space="preserve"> kan bugs hurtigt blive givet en prioritet og blive fixet.</w:t>
      </w:r>
    </w:p>
    <w:p w14:paraId="63480EB3" w14:textId="55B16821" w:rsidR="009209C0" w:rsidRPr="00253A76" w:rsidRDefault="009209C0" w:rsidP="009209C0">
      <w:r w:rsidRPr="00253A76">
        <w:t xml:space="preserve">Udviklingen af Pristjek220 er foregået med </w:t>
      </w:r>
      <w:proofErr w:type="spellStart"/>
      <w:r w:rsidRPr="00253A76">
        <w:t>Scrum</w:t>
      </w:r>
      <w:proofErr w:type="spellEnd"/>
      <w:r w:rsidRPr="00253A76">
        <w:t>, fordi d</w:t>
      </w:r>
      <w:r w:rsidR="00BC1874">
        <w:t>et er et nyt system</w:t>
      </w:r>
      <w:r w:rsidR="003E3E4E">
        <w:t>,</w:t>
      </w:r>
      <w:r w:rsidR="00BC1874">
        <w:t xml:space="preserve"> der bliver fremstillet</w:t>
      </w:r>
      <w:r w:rsidRPr="00253A76">
        <w:t>. Det var givet fra starten</w:t>
      </w:r>
      <w:r w:rsidR="003E3E4E">
        <w:t>,</w:t>
      </w:r>
      <w:r w:rsidRPr="00253A76">
        <w:t xml:space="preserve"> hvornår </w:t>
      </w:r>
      <w:proofErr w:type="spellStart"/>
      <w:r w:rsidRPr="00253A76">
        <w:t>deadline</w:t>
      </w:r>
      <w:r w:rsidR="00D3411C">
        <w:t>n</w:t>
      </w:r>
      <w:proofErr w:type="spellEnd"/>
      <w:r w:rsidRPr="00253A76">
        <w:t xml:space="preserve"> for projektet faldt, og </w:t>
      </w:r>
      <w:r w:rsidR="00D3411C">
        <w:t>det blev samtidig</w:t>
      </w:r>
      <w:r w:rsidRPr="00253A76">
        <w:t xml:space="preserve"> </w:t>
      </w:r>
      <w:r w:rsidR="00D3411C" w:rsidRPr="00253A76">
        <w:t>beslut</w:t>
      </w:r>
      <w:r w:rsidR="00D3411C">
        <w:t>tet</w:t>
      </w:r>
      <w:r w:rsidR="003E3E4E">
        <w:t>,</w:t>
      </w:r>
      <w:r w:rsidR="00D3411C" w:rsidRPr="00253A76">
        <w:t xml:space="preserve"> </w:t>
      </w:r>
      <w:r w:rsidRPr="00253A76">
        <w:t xml:space="preserve">at køre sprints af 14 dages længde. </w:t>
      </w:r>
      <w:r w:rsidR="00D3411C">
        <w:t>Derfor</w:t>
      </w:r>
      <w:r w:rsidRPr="00253A76">
        <w:t xml:space="preserve"> var</w:t>
      </w:r>
      <w:r w:rsidR="00D3411C">
        <w:t xml:space="preserve"> det</w:t>
      </w:r>
      <w:r w:rsidRPr="00253A76">
        <w:t xml:space="preserve"> kendt viden, hvor mange sprints der ville forekomme</w:t>
      </w:r>
      <w:r w:rsidR="00D3411C">
        <w:t>. G</w:t>
      </w:r>
      <w:r w:rsidRPr="00253A76">
        <w:t>ruppen</w:t>
      </w:r>
      <w:r w:rsidR="00D3411C">
        <w:t xml:space="preserve"> kunne derved</w:t>
      </w:r>
      <w:r w:rsidRPr="00253A76">
        <w:t xml:space="preserve"> danne et overblik over</w:t>
      </w:r>
      <w:r w:rsidR="003E3E4E">
        <w:t>,</w:t>
      </w:r>
      <w:r w:rsidRPr="00253A76">
        <w:t xml:space="preserve"> hvor meget tid der ville være til rådighed, hvis et nyt aspekt fra kravspecifikationen skulle implementeres. </w:t>
      </w:r>
    </w:p>
    <w:p w14:paraId="5E68C8B6" w14:textId="11F49D6C" w:rsidR="009209C0" w:rsidRPr="00253A76" w:rsidRDefault="009209C0" w:rsidP="009209C0">
      <w:r w:rsidRPr="00253A76">
        <w:t xml:space="preserve">Yderligere har gruppen fra starten hældt mere mod </w:t>
      </w:r>
      <w:proofErr w:type="spellStart"/>
      <w:r w:rsidRPr="00253A76">
        <w:t>Scrum</w:t>
      </w:r>
      <w:proofErr w:type="spellEnd"/>
      <w:r w:rsidRPr="00253A76">
        <w:t>, både fordi at sådan har arbejdsfaconen været på tidligere semesterprojekter, og alle gruppens medlemmer har</w:t>
      </w:r>
      <w:r w:rsidR="0099666D">
        <w:t xml:space="preserve"> samtidig også</w:t>
      </w:r>
      <w:r w:rsidRPr="00253A76">
        <w:t xml:space="preserve"> gennemført et </w:t>
      </w:r>
      <w:proofErr w:type="spellStart"/>
      <w:r w:rsidRPr="00253A76">
        <w:t>Scrum</w:t>
      </w:r>
      <w:proofErr w:type="spellEnd"/>
      <w:r w:rsidRPr="00253A76">
        <w:t xml:space="preserve"> kursus </w:t>
      </w:r>
      <w:r w:rsidR="0099666D">
        <w:t>ved</w:t>
      </w:r>
      <w:r w:rsidRPr="00253A76">
        <w:t xml:space="preserve"> </w:t>
      </w:r>
      <w:proofErr w:type="spellStart"/>
      <w:r w:rsidRPr="00253A76">
        <w:t>Systematic</w:t>
      </w:r>
      <w:proofErr w:type="spellEnd"/>
      <w:r w:rsidRPr="00253A76">
        <w:t xml:space="preserve">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D64138" w:rsidRPr="00D64138">
            <w:rPr>
              <w:noProof/>
            </w:rPr>
            <w:t>[8]</w:t>
          </w:r>
          <w:r w:rsidR="00CF0E2A">
            <w:fldChar w:fldCharType="end"/>
          </w:r>
        </w:sdtContent>
      </w:sdt>
      <w:r w:rsidRPr="00253A76">
        <w:t>.</w:t>
      </w:r>
    </w:p>
    <w:p w14:paraId="74E8C63B" w14:textId="41698B9B" w:rsidR="009209C0" w:rsidRPr="00253A76" w:rsidRDefault="009209C0" w:rsidP="009209C0">
      <w:r w:rsidRPr="00253A76">
        <w:t xml:space="preserve">Gruppen har afveget fra </w:t>
      </w:r>
      <w:proofErr w:type="spellStart"/>
      <w:r w:rsidRPr="00253A76">
        <w:t>Scrum</w:t>
      </w:r>
      <w:proofErr w:type="spellEnd"/>
      <w:r w:rsidRPr="00253A76">
        <w:t xml:space="preserve"> standarden og ikke tildelt noge</w:t>
      </w:r>
      <w:r w:rsidR="0099666D">
        <w:t>t gruppemedlem</w:t>
      </w:r>
      <w:r w:rsidRPr="00253A76">
        <w:t xml:space="preserve"> </w:t>
      </w:r>
      <w:proofErr w:type="spellStart"/>
      <w:r w:rsidRPr="00253A76">
        <w:t>Scrum</w:t>
      </w:r>
      <w:proofErr w:type="spellEnd"/>
      <w:r w:rsidRPr="00253A76">
        <w:t xml:space="preserve"> master rollen</w:t>
      </w:r>
      <w:r w:rsidR="0099666D">
        <w:t>.</w:t>
      </w:r>
      <w:r w:rsidR="0099666D" w:rsidRPr="00253A76">
        <w:t xml:space="preserve"> </w:t>
      </w:r>
      <w:r w:rsidR="0099666D">
        <w:t>Dette blev besluttet</w:t>
      </w:r>
      <w:r w:rsidR="003E3E4E">
        <w:t>,</w:t>
      </w:r>
      <w:r w:rsidR="0099666D">
        <w:t xml:space="preserve"> da</w:t>
      </w:r>
      <w:r w:rsidR="0099666D" w:rsidRPr="00253A76">
        <w:t xml:space="preserve"> </w:t>
      </w:r>
      <w:r w:rsidRPr="00253A76">
        <w:t xml:space="preserve">der hverken var nogen kunde, eller product </w:t>
      </w:r>
      <w:proofErr w:type="spellStart"/>
      <w:r w:rsidRPr="00253A76">
        <w:t>owner</w:t>
      </w:r>
      <w:proofErr w:type="spellEnd"/>
      <w:r w:rsidRPr="00253A76">
        <w:t xml:space="preserve">, </w:t>
      </w:r>
      <w:r w:rsidR="00BC1874">
        <w:t>der</w:t>
      </w:r>
      <w:r w:rsidRPr="00253A76">
        <w:t xml:space="preserve"> skulle </w:t>
      </w:r>
      <w:r w:rsidR="00BC1874">
        <w:t>kommunikeres</w:t>
      </w:r>
      <w:r w:rsidRPr="00253A76">
        <w:t xml:space="preserve"> med. Yderligere er der gjort erfaringer med opsætningen af product </w:t>
      </w:r>
      <w:proofErr w:type="spellStart"/>
      <w:r w:rsidRPr="00253A76">
        <w:t>backloggen</w:t>
      </w:r>
      <w:proofErr w:type="spellEnd"/>
      <w:r w:rsidRPr="00253A76">
        <w:t>, især med fokus på hvordan taskene skulle opskrives. Fra tidligere semestre var gruppen oplært i</w:t>
      </w:r>
      <w:r w:rsidR="003E3E4E">
        <w:t>,</w:t>
      </w:r>
      <w:r w:rsidRPr="00253A76">
        <w:t xml:space="preserve"> at et taskboard skulle </w:t>
      </w:r>
      <w:r w:rsidR="0099666D">
        <w:t>indeholde</w:t>
      </w:r>
      <w:r w:rsidRPr="00253A76">
        <w:t xml:space="preserve"> mange små </w:t>
      </w:r>
      <w:r w:rsidR="0099666D">
        <w:t>tasks</w:t>
      </w:r>
      <w:r w:rsidRPr="00253A76">
        <w:t>, hvor</w:t>
      </w:r>
      <w:r w:rsidR="0099666D">
        <w:t>ved</w:t>
      </w:r>
      <w:r w:rsidRPr="00253A76">
        <w:t xml:space="preserve"> man ofte kunne rykke en </w:t>
      </w:r>
      <w:r w:rsidR="0099666D">
        <w:t>task</w:t>
      </w:r>
      <w:r w:rsidR="0099666D" w:rsidRPr="00253A76">
        <w:t xml:space="preserve"> </w:t>
      </w:r>
      <w:r w:rsidRPr="00253A76">
        <w:t xml:space="preserve">fra in </w:t>
      </w:r>
      <w:proofErr w:type="spellStart"/>
      <w:r w:rsidRPr="00253A76">
        <w:t>progress</w:t>
      </w:r>
      <w:proofErr w:type="spellEnd"/>
      <w:r w:rsidRPr="00253A76">
        <w:t xml:space="preserve"> til </w:t>
      </w:r>
      <w:proofErr w:type="spellStart"/>
      <w:r w:rsidRPr="00253A76">
        <w:t>review</w:t>
      </w:r>
      <w:proofErr w:type="spellEnd"/>
      <w:r w:rsidRPr="00253A76">
        <w:t xml:space="preserve"> / done. Men denne gang var det essentielt</w:t>
      </w:r>
      <w:r w:rsidR="003E3E4E">
        <w:t>,</w:t>
      </w:r>
      <w:r w:rsidRPr="00253A76">
        <w:t xml:space="preserve"> at</w:t>
      </w:r>
      <w:r w:rsidR="0099666D">
        <w:t xml:space="preserve"> hver</w:t>
      </w:r>
      <w:r w:rsidRPr="00253A76">
        <w:t xml:space="preserve"> task skulle give værdi for </w:t>
      </w:r>
      <w:proofErr w:type="spellStart"/>
      <w:r w:rsidRPr="00253A76">
        <w:t>storien</w:t>
      </w:r>
      <w:proofErr w:type="spellEnd"/>
      <w:r w:rsidRPr="00253A76">
        <w:t>. Fra starten af projektet</w:t>
      </w:r>
      <w:r w:rsidR="00BC1874">
        <w:t>s forløb</w:t>
      </w:r>
      <w:r w:rsidRPr="00253A76">
        <w:t xml:space="preserve"> var det begrænset</w:t>
      </w:r>
      <w:r w:rsidR="003E3E4E">
        <w:t>,</w:t>
      </w:r>
      <w:r w:rsidRPr="00253A76">
        <w:t xml:space="preserve"> hvor meget værdi de individuelle tasks gav </w:t>
      </w:r>
      <w:proofErr w:type="spellStart"/>
      <w:r w:rsidRPr="00253A76">
        <w:t>storien</w:t>
      </w:r>
      <w:proofErr w:type="spellEnd"/>
      <w:r w:rsidRPr="00253A76">
        <w:t>, såsom task</w:t>
      </w:r>
      <w:r w:rsidR="0099666D">
        <w:t>s</w:t>
      </w:r>
      <w:r w:rsidRPr="00253A76">
        <w:t xml:space="preserve"> der beskrev</w:t>
      </w:r>
      <w:r w:rsidR="003E3E4E">
        <w:t>,</w:t>
      </w:r>
      <w:r w:rsidRPr="00253A76">
        <w:t xml:space="preserve"> at der skulle skrives unittests. Men efter et par sprints begyndte det at give menin</w:t>
      </w:r>
      <w:r w:rsidR="0099666D">
        <w:t>g</w:t>
      </w:r>
      <w:r w:rsidR="003E3E4E">
        <w:t>,</w:t>
      </w:r>
      <w:r w:rsidR="0099666D">
        <w:t xml:space="preserve"> at hver task skulle have værdi for </w:t>
      </w:r>
      <w:proofErr w:type="spellStart"/>
      <w:r w:rsidR="0099666D">
        <w:t>storien</w:t>
      </w:r>
      <w:proofErr w:type="spellEnd"/>
      <w:r w:rsidRPr="00253A76">
        <w:t>, fordi det føltes mere naturligt</w:t>
      </w:r>
      <w:r w:rsidR="003E3E4E">
        <w:t>,</w:t>
      </w:r>
      <w:r w:rsidRPr="00253A76">
        <w:t xml:space="preserve"> at arbejde </w:t>
      </w:r>
      <w:r w:rsidR="003B038A">
        <w:t>med</w:t>
      </w:r>
      <w:r w:rsidR="003B038A" w:rsidRPr="00253A76">
        <w:t xml:space="preserve"> </w:t>
      </w:r>
      <w:r w:rsidRPr="00253A76">
        <w:t>den</w:t>
      </w:r>
      <w:r w:rsidR="00312EB3">
        <w:t>ne</w:t>
      </w:r>
      <w:r w:rsidRPr="00253A76">
        <w:t xml:space="preserve"> metode. Man var færdig</w:t>
      </w:r>
      <w:r w:rsidR="003E3E4E">
        <w:t>,</w:t>
      </w:r>
      <w:r w:rsidRPr="00253A76">
        <w:t xml:space="preserve"> når man kunne rykke sin task, og ikke når man havde rykket 5-6 stykker. Idéen med de små opgaver blev dog ikke helt udraderet</w:t>
      </w:r>
      <w:r w:rsidR="0099666D">
        <w:t>;</w:t>
      </w:r>
      <w:r w:rsidR="0099666D" w:rsidRPr="00253A76">
        <w:t xml:space="preserve"> </w:t>
      </w:r>
      <w:r w:rsidRPr="00253A76">
        <w:t xml:space="preserve">de blev beskrevet i de individuelle tasks’ beskrivelsesfelt, og derigennem kunne gruppen arbejde på deres foretrukne metode, imens deres tasks skabte værdi for </w:t>
      </w:r>
      <w:proofErr w:type="spellStart"/>
      <w:r w:rsidRPr="00253A76">
        <w:t>storien</w:t>
      </w:r>
      <w:proofErr w:type="spellEnd"/>
      <w:r w:rsidRPr="00253A76">
        <w:t>.</w:t>
      </w:r>
    </w:p>
    <w:p w14:paraId="21B2B737" w14:textId="77777777" w:rsidR="000B3C0C" w:rsidRPr="00253A76" w:rsidRDefault="000B3C0C" w:rsidP="000B3C0C"/>
    <w:p w14:paraId="26DA427A" w14:textId="77777777" w:rsidR="001F53AB" w:rsidRPr="00253A76" w:rsidRDefault="001F53AB" w:rsidP="001F53AB">
      <w:pPr>
        <w:pStyle w:val="Heading2"/>
      </w:pPr>
      <w:bookmarkStart w:id="46" w:name="_Toc452026365"/>
      <w:r w:rsidRPr="00253A76">
        <w:t>Dokumentation af koden</w:t>
      </w:r>
      <w:bookmarkEnd w:id="46"/>
    </w:p>
    <w:p w14:paraId="1E34F93F" w14:textId="06363B7C" w:rsidR="001F53AB" w:rsidRPr="00253A76" w:rsidRDefault="001F53AB" w:rsidP="001F53AB">
      <w:r w:rsidRPr="00253A76">
        <w:t>En god dokumentation af source koden er værdifuld for projektet</w:t>
      </w:r>
      <w:r w:rsidR="00BC1874">
        <w:t>.</w:t>
      </w:r>
      <w:r w:rsidRPr="00253A76">
        <w:t xml:space="preserve"> </w:t>
      </w:r>
      <w:r w:rsidR="00BC1874">
        <w:t>Den gør</w:t>
      </w:r>
      <w:r w:rsidR="003E3E4E">
        <w:t>,</w:t>
      </w:r>
      <w:r w:rsidR="00BC1874">
        <w:t xml:space="preserve"> at det er</w:t>
      </w:r>
      <w:r w:rsidRPr="00253A76">
        <w:t xml:space="preserve"> let at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også let at overskue</w:t>
      </w:r>
      <w:r w:rsidR="003E3E4E">
        <w:t>,</w:t>
      </w:r>
      <w:r w:rsidRPr="00253A76">
        <w:t xml:space="preserve"> hvilke funktionaliteter der er tilgængelige. Manuel dokumentation af klasser og metoder i koden er tidskrævende</w:t>
      </w:r>
      <w:r w:rsidR="0099666D">
        <w:t>.</w:t>
      </w:r>
      <w:r w:rsidR="0099666D" w:rsidRPr="00253A76">
        <w:t xml:space="preserve"> </w:t>
      </w:r>
      <w:r w:rsidR="0099666D">
        <w:t>Det</w:t>
      </w:r>
      <w:r w:rsidR="0099666D" w:rsidRPr="00253A76">
        <w:t xml:space="preserve"> </w:t>
      </w:r>
      <w:r w:rsidRPr="00253A76">
        <w:t xml:space="preserve">egner sig ikke godt, når der </w:t>
      </w:r>
      <w:r w:rsidRPr="00253A76">
        <w:lastRenderedPageBreak/>
        <w:t>laves ændringer i koden, da der derved er en masse dokumentation, der skal rettes for at holde dokumentationen opdateret. Det ville derfor være optimalt, hvis klasser, metoder og variabler i koden automatisk kunne registreres</w:t>
      </w:r>
      <w:r w:rsidR="0099666D">
        <w:t>.</w:t>
      </w:r>
      <w:r w:rsidR="0099666D" w:rsidRPr="00253A76">
        <w:t xml:space="preserve"> </w:t>
      </w:r>
      <w:r w:rsidR="0099666D">
        <w:t>Derved</w:t>
      </w:r>
      <w:r w:rsidRPr="00253A76">
        <w:t xml:space="preserve"> behøvede </w:t>
      </w:r>
      <w:r w:rsidR="0099666D">
        <w:t xml:space="preserve">man kun </w:t>
      </w:r>
      <w:r w:rsidRPr="00253A76">
        <w:t xml:space="preserve">at skrive lidt beskrivende tekst til, og </w:t>
      </w:r>
      <w:r w:rsidR="0099666D">
        <w:t>på den måde</w:t>
      </w:r>
      <w:r w:rsidRPr="00253A76">
        <w:t xml:space="preserve"> skulle</w:t>
      </w:r>
      <w:r w:rsidR="0099666D">
        <w:t xml:space="preserve"> man ikke selv</w:t>
      </w:r>
      <w:r w:rsidRPr="00253A76">
        <w:t xml:space="preserve"> til at skrive</w:t>
      </w:r>
      <w:r w:rsidR="003E3E4E">
        <w:t>,</w:t>
      </w:r>
      <w:r w:rsidRPr="00253A76">
        <w:t xml:space="preserve"> hvilke klasser, metoder og variabler der eksisterer i koden.</w:t>
      </w:r>
    </w:p>
    <w:p w14:paraId="714A9ED4" w14:textId="42557D57" w:rsidR="001F53AB" w:rsidRPr="00253A76" w:rsidRDefault="001F53AB" w:rsidP="001F53AB">
      <w:r w:rsidRPr="00253A76">
        <w:t xml:space="preserve">Der er derfor benyttet </w:t>
      </w:r>
      <w:proofErr w:type="spellStart"/>
      <w:r w:rsidRPr="00253A76">
        <w:t>Sandcastle</w:t>
      </w:r>
      <w:proofErr w:type="spellEnd"/>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D64138">
            <w:rPr>
              <w:noProof/>
            </w:rPr>
            <w:t xml:space="preserve"> </w:t>
          </w:r>
          <w:r w:rsidR="00D64138" w:rsidRPr="00D64138">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w:t>
      </w:r>
      <w:proofErr w:type="spellStart"/>
      <w:r w:rsidRPr="00253A76">
        <w:t>Sandcastle</w:t>
      </w:r>
      <w:proofErr w:type="spellEnd"/>
      <w:r w:rsidRPr="00253A76">
        <w:t xml:space="preserve"> er, at opsætningen af dokumentationen sker automatisk, og der derved er mindre vedligehold</w:t>
      </w:r>
      <w:r w:rsidR="003E3E4E">
        <w:t>,</w:t>
      </w:r>
      <w:r w:rsidRPr="00253A76">
        <w:t xml:space="preserve"> for at holde dokumentationen opdateret. </w:t>
      </w:r>
      <w:r w:rsidR="00F904CF">
        <w:t>Udvikle</w:t>
      </w:r>
      <w:r w:rsidR="00F904CF" w:rsidRPr="00253A76">
        <w:t xml:space="preserve">rens </w:t>
      </w:r>
      <w:r w:rsidRPr="00253A76">
        <w:t>eneste ansvar er derfor</w:t>
      </w:r>
      <w:r w:rsidR="003E3E4E">
        <w:t>,</w:t>
      </w:r>
      <w:r w:rsidRPr="00253A76">
        <w:t xml:space="preserve"> at skrive sigende kommentarer i koden, til den metode eller lignende</w:t>
      </w:r>
      <w:r w:rsidR="003E3E4E">
        <w:t>,</w:t>
      </w:r>
      <w:r w:rsidRPr="00253A76">
        <w:t xml:space="preserv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D64138">
            <w:instrText xml:space="preserve">CITATION Gru165 \l 1030 </w:instrText>
          </w:r>
          <w:r w:rsidR="00B834BD">
            <w:fldChar w:fldCharType="separate"/>
          </w:r>
          <w:r w:rsidR="00D64138">
            <w:rPr>
              <w:noProof/>
            </w:rPr>
            <w:t xml:space="preserve"> </w:t>
          </w:r>
          <w:r w:rsidR="00D64138" w:rsidRPr="00D64138">
            <w:rPr>
              <w:noProof/>
            </w:rPr>
            <w:t>[10]</w:t>
          </w:r>
          <w:r w:rsidR="00B834BD">
            <w:fldChar w:fldCharType="end"/>
          </w:r>
        </w:sdtContent>
      </w:sdt>
      <w:r w:rsidR="00B834BD">
        <w:t>.</w:t>
      </w:r>
    </w:p>
    <w:p w14:paraId="4F5E5F4C" w14:textId="77777777" w:rsidR="000B3C0C" w:rsidRPr="00253A76" w:rsidRDefault="000B3C0C" w:rsidP="000B3C0C">
      <w:bookmarkStart w:id="47" w:name="_GoBack"/>
      <w:bookmarkEnd w:id="47"/>
    </w:p>
    <w:p w14:paraId="7D77A9B1" w14:textId="77777777" w:rsidR="00A86FF8" w:rsidRPr="00253A76" w:rsidRDefault="00A86FF8" w:rsidP="00A86FF8">
      <w:pPr>
        <w:pStyle w:val="Heading2"/>
      </w:pPr>
      <w:bookmarkStart w:id="48" w:name="_Toc452026366"/>
      <w:r w:rsidRPr="00253A76">
        <w:t>Dokumentation af systemarkitektur</w:t>
      </w:r>
      <w:bookmarkEnd w:id="48"/>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w:t>
      </w:r>
      <w:proofErr w:type="spellStart"/>
      <w:r w:rsidRPr="00253A76">
        <w:t>SysML</w:t>
      </w:r>
      <w:proofErr w:type="spellEnd"/>
      <w:r w:rsidRPr="00253A76">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D64138">
            <w:rPr>
              <w:noProof/>
            </w:rPr>
            <w:t xml:space="preserve"> </w:t>
          </w:r>
          <w:r w:rsidR="00D64138" w:rsidRPr="00D64138">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w:t>
      </w:r>
      <w:proofErr w:type="spellStart"/>
      <w:r w:rsidRPr="00011483">
        <w:rPr>
          <w:lang w:val="en-US"/>
        </w:rPr>
        <w:t>er</w:t>
      </w:r>
      <w:proofErr w:type="spellEnd"/>
      <w:r w:rsidRPr="00011483">
        <w:rPr>
          <w:lang w:val="en-US"/>
        </w:rPr>
        <w:t xml:space="preserve"> logical view, development view, process view </w:t>
      </w:r>
      <w:proofErr w:type="spellStart"/>
      <w:proofErr w:type="gramStart"/>
      <w:r w:rsidRPr="00011483">
        <w:rPr>
          <w:lang w:val="en-US"/>
        </w:rPr>
        <w:t>og</w:t>
      </w:r>
      <w:proofErr w:type="spellEnd"/>
      <w:proofErr w:type="gramEnd"/>
      <w:r w:rsidRPr="00011483">
        <w:rPr>
          <w:lang w:val="en-US"/>
        </w:rPr>
        <w:t xml:space="preserve"> deployment view. </w:t>
      </w:r>
      <w:r w:rsidRPr="00253A76">
        <w:t xml:space="preserve">Deployment view og </w:t>
      </w:r>
      <w:proofErr w:type="spellStart"/>
      <w:r w:rsidRPr="00253A76">
        <w:t>process</w:t>
      </w:r>
      <w:proofErr w:type="spellEnd"/>
      <w:r w:rsidRPr="00253A76">
        <w:t xml:space="preserve"> view er ingeniørens tilgangsvinkel til systemet. Kundens tilgang til systemet er fra </w:t>
      </w:r>
      <w:proofErr w:type="spellStart"/>
      <w:r w:rsidRPr="00253A76">
        <w:t>logical</w:t>
      </w:r>
      <w:proofErr w:type="spellEnd"/>
      <w:r w:rsidRPr="00253A76">
        <w:t xml:space="preserve"> view. Projektledere bruger </w:t>
      </w:r>
      <w:proofErr w:type="spellStart"/>
      <w:r w:rsidRPr="00253A76">
        <w:t>development</w:t>
      </w:r>
      <w:proofErr w:type="spellEnd"/>
      <w:r w:rsidRPr="00253A76">
        <w:t xml:space="preserve"> view til at se projektet fra. Derudover består modellen også af et sidste view, som omhandler scenarierne i systemet. Disse scenarier beskriver de interaktioner, der finder sted i systemet, og er beskrevet i form af </w:t>
      </w:r>
      <w:proofErr w:type="spellStart"/>
      <w:r w:rsidRPr="00253A76">
        <w:t>use</w:t>
      </w:r>
      <w:proofErr w:type="spellEnd"/>
      <w:r w:rsidRPr="00253A76">
        <w:t xml:space="preserve"> cases eller user </w:t>
      </w:r>
      <w:proofErr w:type="spellStart"/>
      <w:r w:rsidRPr="00253A76">
        <w:t>stories</w:t>
      </w:r>
      <w:proofErr w:type="spellEnd"/>
      <w:r w:rsidRPr="00253A76">
        <w:t>. Scenarierne er frigjorte fra de andre views, og bruges til at finde frem til elementerne i arkitekturen, og de fire andre views er derfor illustreret ved hjælp af disse scenarier.</w:t>
      </w:r>
    </w:p>
    <w:p w14:paraId="743B62F6" w14:textId="08392253" w:rsidR="000B3C0C" w:rsidRPr="00253A76" w:rsidRDefault="00A86FF8" w:rsidP="00A86FF8">
      <w:r w:rsidRPr="00253A76">
        <w:t xml:space="preserve">Fordelen ved at benytte denne model er, at man får en systemarkitektur, der er godt beskrevet fra flere forskellige relevante synspunkter. En </w:t>
      </w:r>
      <w:proofErr w:type="spellStart"/>
      <w:r w:rsidRPr="00253A76">
        <w:t>stakeholder</w:t>
      </w:r>
      <w:proofErr w:type="spellEnd"/>
      <w:r w:rsidRPr="00253A76">
        <w:t xml:space="preserve">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w:t>
      </w:r>
      <w:r w:rsidR="003E3E4E">
        <w:t>,</w:t>
      </w:r>
      <w:r w:rsidRPr="00253A76">
        <w:t xml:space="preserve"> på at dokumentere igennem en masse forskellige diagrammer</w:t>
      </w:r>
      <w:r w:rsidR="003E3E4E">
        <w:t>,</w:t>
      </w:r>
      <w:r w:rsidRPr="00253A76">
        <w:t xml:space="preserve">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rsidRPr="00253A76">
        <w:t>process</w:t>
      </w:r>
      <w:proofErr w:type="spellEnd"/>
      <w:r w:rsidRPr="00253A76">
        <w:t xml:space="preserve">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DD30E9">
            <w:instrText xml:space="preserve">CITATION Gru161 \l 1030 </w:instrText>
          </w:r>
          <w:r w:rsidR="0007256F">
            <w:fldChar w:fldCharType="separate"/>
          </w:r>
          <w:r w:rsidR="00D64138">
            <w:rPr>
              <w:noProof/>
            </w:rPr>
            <w:t xml:space="preserve"> </w:t>
          </w:r>
          <w:r w:rsidR="00D64138" w:rsidRPr="00D64138">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49" w:name="_Toc437616724"/>
      <w:bookmarkEnd w:id="43"/>
      <w:r>
        <w:br w:type="page"/>
      </w:r>
    </w:p>
    <w:p w14:paraId="01480CCC" w14:textId="75496227" w:rsidR="008E737F" w:rsidRPr="00253A76" w:rsidRDefault="00902D95" w:rsidP="008E737F">
      <w:pPr>
        <w:pStyle w:val="Heading1"/>
      </w:pPr>
      <w:bookmarkStart w:id="50" w:name="_Ref451788556"/>
      <w:bookmarkStart w:id="51" w:name="_Toc452026367"/>
      <w:r w:rsidRPr="00253A76">
        <w:lastRenderedPageBreak/>
        <w:t>System</w:t>
      </w:r>
      <w:r w:rsidR="004D25A3" w:rsidRPr="00253A76">
        <w:t>d</w:t>
      </w:r>
      <w:r w:rsidRPr="00253A76">
        <w:t>esign</w:t>
      </w:r>
      <w:bookmarkEnd w:id="50"/>
      <w:bookmarkEnd w:id="51"/>
    </w:p>
    <w:p w14:paraId="4CF64456" w14:textId="77777777" w:rsidR="00A86FF8" w:rsidRPr="00253A76" w:rsidRDefault="00A86FF8" w:rsidP="00A86FF8">
      <w:pPr>
        <w:pStyle w:val="Heading2"/>
      </w:pPr>
      <w:bookmarkStart w:id="52" w:name="_Toc452026368"/>
      <w:r w:rsidRPr="00253A76">
        <w:t>Arkitektur</w:t>
      </w:r>
      <w:bookmarkEnd w:id="52"/>
    </w:p>
    <w:p w14:paraId="1EA86EC3" w14:textId="0B1D4CAA" w:rsidR="00A86FF8" w:rsidRPr="00253A76" w:rsidRDefault="00A86FF8" w:rsidP="00A86FF8">
      <w:r w:rsidRPr="00253A76">
        <w:t>Da arkitekturen af projektet skulle besluttes, blev der valgt at bruge en lagde</w:t>
      </w:r>
      <w:r w:rsidR="003C6D36">
        <w:t>lt model. Grunden</w:t>
      </w:r>
      <w:r w:rsidR="00E45015">
        <w:t>,</w:t>
      </w:r>
      <w:r w:rsidR="003C6D36">
        <w:t xml:space="preserve">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w:t>
      </w:r>
      <w:r w:rsidR="00E45015">
        <w:t>og</w:t>
      </w:r>
      <w:r w:rsidRPr="00253A76">
        <w:t>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D64138">
            <w:rPr>
              <w:noProof/>
            </w:rPr>
            <w:t xml:space="preserve"> </w:t>
          </w:r>
          <w:r w:rsidR="00D64138" w:rsidRPr="00D64138">
            <w:rPr>
              <w:noProof/>
            </w:rPr>
            <w:t>[13]</w:t>
          </w:r>
          <w:r w:rsidR="00DB7C4B" w:rsidRPr="00253A76">
            <w:fldChar w:fldCharType="end"/>
          </w:r>
        </w:sdtContent>
      </w:sdt>
      <w:r w:rsidRPr="00253A76">
        <w:t>. Den 3 lagdelte model består af; DAL, BLL og PL.</w:t>
      </w:r>
    </w:p>
    <w:p w14:paraId="3EADE84F" w14:textId="3099A1A9"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C6257C" w:rsidRPr="00253A76">
        <w:t xml:space="preserve">Figur </w:t>
      </w:r>
      <w:r w:rsidR="00C6257C">
        <w:rPr>
          <w:noProof/>
        </w:rPr>
        <w:t>3</w:t>
      </w:r>
      <w:r w:rsidRPr="00253A76">
        <w:fldChar w:fldCharType="end"/>
      </w:r>
      <w:r w:rsidRPr="00253A76">
        <w:t>, som viser</w:t>
      </w:r>
      <w:r w:rsidR="00E45015">
        <w:t>,</w:t>
      </w:r>
      <w:r w:rsidRPr="00253A76">
        <w:t xml:space="preserve"> hvad der sker, når en bruger indtaster i et felt, der kan autofuldføre. Først ændrer brugeren på teksten på </w:t>
      </w:r>
      <w:proofErr w:type="spellStart"/>
      <w:r w:rsidRPr="00253A76">
        <w:t>GUI’en</w:t>
      </w:r>
      <w:proofErr w:type="spellEnd"/>
      <w:r w:rsidRPr="00253A76">
        <w:t xml:space="preserve">, hvorefter </w:t>
      </w:r>
      <w:proofErr w:type="spellStart"/>
      <w:r w:rsidRPr="00253A76">
        <w:t>GUI’en</w:t>
      </w:r>
      <w:proofErr w:type="spellEnd"/>
      <w:r w:rsidRPr="00253A76">
        <w:t xml:space="preserve"> kalder ned på GUI viewmodel, for at den skal udfylde listen. Dette sker i PL, hvorefter der så kaldes en funktion i klassen </w:t>
      </w:r>
      <w:proofErr w:type="spellStart"/>
      <w:r w:rsidRPr="00253A76">
        <w:t>AutoComplete</w:t>
      </w:r>
      <w:proofErr w:type="spellEnd"/>
      <w:r w:rsidRPr="00253A76">
        <w:t xml:space="preserve"> i BLL. Denne funktion kalder så en funktion i en klasse i DAL, som laver et database udtræk ud fra den indtastede tekst. </w:t>
      </w:r>
    </w:p>
    <w:p w14:paraId="30B604C1" w14:textId="5C3EEA99" w:rsidR="00A86FF8" w:rsidRPr="00253A76" w:rsidRDefault="005F69A7" w:rsidP="005F69A7">
      <w:pPr>
        <w:keepNext/>
        <w:jc w:val="center"/>
      </w:pPr>
      <w:r w:rsidRPr="00253A76">
        <w:object w:dxaOrig="11146" w:dyaOrig="4696" w14:anchorId="1045040C">
          <v:shape id="_x0000_i1026" type="#_x0000_t75" style="width:476.9pt;height:200.1pt" o:ole="">
            <v:imagedata r:id="rId12" o:title=""/>
          </v:shape>
          <o:OLEObject Type="Embed" ProgID="Visio.Drawing.15" ShapeID="_x0000_i1026" DrawAspect="Content" ObjectID="_1525769252" r:id="rId13"/>
        </w:object>
      </w:r>
    </w:p>
    <w:p w14:paraId="51E122B9" w14:textId="10C215A0" w:rsidR="00A86FF8" w:rsidRPr="00253A76" w:rsidRDefault="00A86FF8" w:rsidP="005F69A7">
      <w:pPr>
        <w:pStyle w:val="Caption"/>
        <w:jc w:val="center"/>
      </w:pPr>
      <w:bookmarkStart w:id="53" w:name="_Ref449894462"/>
      <w:r w:rsidRPr="00253A76">
        <w:t xml:space="preserve">Figur </w:t>
      </w:r>
      <w:fldSimple w:instr=" SEQ Figur \* ARABIC ">
        <w:r w:rsidR="00C6257C">
          <w:rPr>
            <w:noProof/>
          </w:rPr>
          <w:t>3</w:t>
        </w:r>
      </w:fldSimple>
      <w:bookmarkEnd w:id="53"/>
      <w:r w:rsidRPr="00253A76">
        <w:t>: Sekvens diagram for Autofuldførelse, med lag opdeling</w:t>
      </w:r>
    </w:p>
    <w:p w14:paraId="44FDFF67" w14:textId="4F554D2C" w:rsidR="00A86FF8" w:rsidRPr="00253A76" w:rsidRDefault="00A86FF8" w:rsidP="00A86FF8">
      <w:r w:rsidRPr="00253A76">
        <w:t xml:space="preserve">Hver af disse lag kan bestå af flere klasser og pakker, som det kan ses på </w:t>
      </w:r>
      <w:r w:rsidRPr="00253A76">
        <w:fldChar w:fldCharType="begin"/>
      </w:r>
      <w:r w:rsidRPr="00253A76">
        <w:instrText xml:space="preserve"> REF _Ref449945580 \h </w:instrText>
      </w:r>
      <w:r w:rsidRPr="00253A76">
        <w:fldChar w:fldCharType="separate"/>
      </w:r>
      <w:r w:rsidR="00C6257C" w:rsidRPr="00253A76">
        <w:t xml:space="preserve">Figur </w:t>
      </w:r>
      <w:r w:rsidR="00C6257C">
        <w:rPr>
          <w:noProof/>
        </w:rPr>
        <w:t>4</w:t>
      </w:r>
      <w:r w:rsidRPr="00253A76">
        <w:fldChar w:fldCharType="end"/>
      </w:r>
      <w:r w:rsidRPr="00253A76">
        <w:t xml:space="preserve">, </w:t>
      </w:r>
      <w:r w:rsidR="00E45015">
        <w:t>der</w:t>
      </w:r>
      <w:r w:rsidRPr="00253A76">
        <w:t xml:space="preserve"> viser et </w:t>
      </w:r>
      <w:proofErr w:type="spellStart"/>
      <w:r w:rsidRPr="00253A76">
        <w:t>package</w:t>
      </w:r>
      <w:proofErr w:type="spellEnd"/>
      <w:r w:rsidRPr="00253A76">
        <w:t xml:space="preserve"> diagram for Pristjek220. Hver pakke er så inddelt under de forskellige lag (PL, BLL og DAL)</w:t>
      </w:r>
      <w:r w:rsidR="00AA7606">
        <w:t>,</w:t>
      </w:r>
      <w:r w:rsidR="00E45015">
        <w:t xml:space="preserve"> og </w:t>
      </w:r>
      <w:r w:rsidRPr="00253A76">
        <w:t xml:space="preserve">indeholder </w:t>
      </w:r>
      <w:r w:rsidR="00E45015">
        <w:t>derved</w:t>
      </w:r>
      <w:r w:rsidRPr="00253A76">
        <w:t xml:space="preserve"> klasser, som har de egenskaber, s</w:t>
      </w:r>
      <w:r w:rsidR="00FD1F0A" w:rsidRPr="00253A76">
        <w:t>om pakken beskriver. I applikationen</w:t>
      </w:r>
      <w:r w:rsidRPr="00253A76">
        <w:t xml:space="preserve"> ligger de forskellige klasser under pakkens </w:t>
      </w:r>
      <w:proofErr w:type="spellStart"/>
      <w:r w:rsidRPr="00253A76">
        <w:t>namespace</w:t>
      </w:r>
      <w:proofErr w:type="spellEnd"/>
      <w:r w:rsidRPr="00253A76">
        <w:t xml:space="preserve">. </w:t>
      </w:r>
    </w:p>
    <w:p w14:paraId="5F3BF758" w14:textId="77777777" w:rsidR="00A86FF8" w:rsidRPr="00253A76" w:rsidRDefault="00A86FF8" w:rsidP="005F69A7">
      <w:pPr>
        <w:keepNext/>
        <w:jc w:val="center"/>
      </w:pPr>
      <w:r w:rsidRPr="00253A76">
        <w:object w:dxaOrig="17971" w:dyaOrig="10200" w14:anchorId="42B8F75B">
          <v:shape id="_x0000_i1027" type="#_x0000_t75" style="width:481.55pt;height:272.1pt" o:ole="">
            <v:imagedata r:id="rId14" o:title=""/>
          </v:shape>
          <o:OLEObject Type="Embed" ProgID="Visio.Drawing.15" ShapeID="_x0000_i1027" DrawAspect="Content" ObjectID="_1525769253" r:id="rId15"/>
        </w:object>
      </w:r>
    </w:p>
    <w:p w14:paraId="1A8CDE83" w14:textId="7CA346B4" w:rsidR="00A86FF8" w:rsidRPr="00253A76" w:rsidRDefault="00A86FF8" w:rsidP="005F69A7">
      <w:pPr>
        <w:pStyle w:val="Caption"/>
        <w:jc w:val="center"/>
      </w:pPr>
      <w:bookmarkStart w:id="54" w:name="_Ref449945580"/>
      <w:r w:rsidRPr="00253A76">
        <w:t xml:space="preserve">Figur </w:t>
      </w:r>
      <w:fldSimple w:instr=" SEQ Figur \* ARABIC ">
        <w:r w:rsidR="00C6257C">
          <w:rPr>
            <w:noProof/>
          </w:rPr>
          <w:t>4</w:t>
        </w:r>
      </w:fldSimple>
      <w:bookmarkEnd w:id="54"/>
      <w:r w:rsidRPr="00253A76">
        <w:t>: Package diagram for Pristjek220</w:t>
      </w:r>
    </w:p>
    <w:p w14:paraId="2940FE84" w14:textId="6A2E8A03" w:rsidR="00A86FF8" w:rsidRPr="00253A76" w:rsidRDefault="00A86FF8" w:rsidP="00A86FF8">
      <w:r w:rsidRPr="00253A76">
        <w:t>Ved at der er valgt at bruge en lagdelt model</w:t>
      </w:r>
      <w:r w:rsidR="00AA7606">
        <w:t>,</w:t>
      </w:r>
      <w:r w:rsidRPr="00253A76">
        <w:t xml:space="preserve"> og under hvert lag have forskellige klasser, kommer der en separation af applikationsspecifikke tjenester fra de mere generelle tjenester</w:t>
      </w:r>
      <w:r w:rsidR="00F006C5" w:rsidRPr="00253A76">
        <w:t>, som gør</w:t>
      </w:r>
      <w:r w:rsidR="00E45015">
        <w:t xml:space="preserve"> at</w:t>
      </w:r>
      <w:r w:rsidR="00F006C5" w:rsidRPr="00253A76">
        <w:t xml:space="preserve">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00AA7606">
        <w:t>,</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w:t>
      </w:r>
      <w:r w:rsidR="00AA7606">
        <w:t>,</w:t>
      </w:r>
      <w:r w:rsidRPr="00253A76">
        <w:t xml:space="preserve">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55" w:name="_Toc451356414"/>
      <w:r>
        <w:br w:type="page"/>
      </w:r>
    </w:p>
    <w:p w14:paraId="4EEB554F" w14:textId="6A67B07F" w:rsidR="003D11C8" w:rsidRPr="00253A76" w:rsidRDefault="003D11C8" w:rsidP="003D11C8">
      <w:pPr>
        <w:pStyle w:val="Heading2"/>
      </w:pPr>
      <w:bookmarkStart w:id="56" w:name="_Toc452026369"/>
      <w:r w:rsidRPr="00253A76">
        <w:lastRenderedPageBreak/>
        <w:t>GUI design overvejelser</w:t>
      </w:r>
      <w:bookmarkEnd w:id="55"/>
      <w:bookmarkEnd w:id="56"/>
    </w:p>
    <w:p w14:paraId="681554BA" w14:textId="64B8EA19" w:rsidR="009209C0" w:rsidRPr="00253A76" w:rsidRDefault="008968F3" w:rsidP="009209C0">
      <w:r>
        <w:t xml:space="preserve">Da </w:t>
      </w:r>
      <w:proofErr w:type="spellStart"/>
      <w:r w:rsidR="009209C0" w:rsidRPr="00253A76">
        <w:t>GUI’en</w:t>
      </w:r>
      <w:proofErr w:type="spellEnd"/>
      <w:r w:rsidR="009209C0" w:rsidRPr="00253A76">
        <w:t xml:space="preserve"> </w:t>
      </w:r>
      <w:r>
        <w:t>skulle designes</w:t>
      </w:r>
      <w:r w:rsidR="00605C2C">
        <w:t>,</w:t>
      </w:r>
      <w:r>
        <w:t xml:space="preserve"> opstod der</w:t>
      </w:r>
      <w:r w:rsidR="009209C0" w:rsidRPr="00253A76">
        <w:t xml:space="preserve"> et problem op i form af</w:t>
      </w:r>
      <w:r w:rsidR="00605C2C">
        <w:t>,</w:t>
      </w:r>
      <w:r w:rsidR="00AA7606">
        <w:t xml:space="preserve"> at</w:t>
      </w:r>
      <w:r w:rsidR="009209C0" w:rsidRPr="00253A76">
        <w:t xml:space="preserve"> det er svært at unitteste den</w:t>
      </w:r>
      <w:r>
        <w:t>.</w:t>
      </w:r>
      <w:r w:rsidR="009209C0" w:rsidRPr="00253A76">
        <w:t xml:space="preserve"> </w:t>
      </w:r>
      <w:r>
        <w:t>Dette gør at</w:t>
      </w:r>
      <w:r w:rsidR="009209C0" w:rsidRPr="00253A76">
        <w:t xml:space="preserve"> kodens funktionalitet</w:t>
      </w:r>
      <w:r w:rsidR="00605C2C">
        <w:t>,</w:t>
      </w:r>
      <w:r w:rsidR="009209C0" w:rsidRPr="00253A76">
        <w:t xml:space="preserve">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D64138">
            <w:rPr>
              <w:noProof/>
            </w:rPr>
            <w:t xml:space="preserve"> </w:t>
          </w:r>
          <w:r w:rsidR="00D64138" w:rsidRPr="00D64138">
            <w:rPr>
              <w:noProof/>
            </w:rPr>
            <w:t>[14]</w:t>
          </w:r>
          <w:r w:rsidR="00CF0E2A">
            <w:fldChar w:fldCharType="end"/>
          </w:r>
        </w:sdtContent>
      </w:sdt>
      <w:r w:rsidR="009209C0" w:rsidRPr="00253A76">
        <w:t xml:space="preserve"> pattern. </w:t>
      </w:r>
    </w:p>
    <w:p w14:paraId="156051B8" w14:textId="06F75856" w:rsidR="009209C0" w:rsidRPr="00253A76" w:rsidRDefault="009209C0" w:rsidP="009209C0">
      <w:r w:rsidRPr="00253A76">
        <w:t xml:space="preserve">Ved brug af MVVM bliver bindingen mellem </w:t>
      </w:r>
      <w:proofErr w:type="spellStart"/>
      <w:r w:rsidRPr="00253A76">
        <w:t>GUI’en</w:t>
      </w:r>
      <w:proofErr w:type="spellEnd"/>
      <w:r w:rsidRPr="00253A76">
        <w:t xml:space="preserve"> og </w:t>
      </w:r>
      <w:r w:rsidR="00605C2C">
        <w:t>forretnings</w:t>
      </w:r>
      <w:r w:rsidRPr="00253A76">
        <w:t>logikken løsnet</w:t>
      </w:r>
      <w:r w:rsidR="00605C2C">
        <w:t>,</w:t>
      </w:r>
      <w:r w:rsidRPr="00253A76">
        <w:t xml:space="preserve"> idet at viewet primært er defineret i XAML filen, med en begrænset </w:t>
      </w:r>
      <w:proofErr w:type="spellStart"/>
      <w:r w:rsidRPr="00253A76">
        <w:t>code-behind</w:t>
      </w:r>
      <w:proofErr w:type="spellEnd"/>
      <w:r w:rsidRPr="00253A76">
        <w:t xml:space="preserve">. Ved at binde viewet til en </w:t>
      </w:r>
      <w:proofErr w:type="spellStart"/>
      <w:r w:rsidRPr="00253A76">
        <w:t>ICommand</w:t>
      </w:r>
      <w:proofErr w:type="spellEnd"/>
      <w:r w:rsidRPr="00253A76">
        <w:t>, der ligger i view modellen, kan der kaldes funktioner fra viewet nede i view modellen</w:t>
      </w:r>
      <w:r w:rsidR="00605C2C">
        <w:t>,</w:t>
      </w:r>
      <w:r w:rsidRPr="00253A76">
        <w:t xml:space="preserve"> og ved databindings kan der deles data. Dette er illustreret på </w:t>
      </w:r>
      <w:r w:rsidRPr="00253A76">
        <w:fldChar w:fldCharType="begin"/>
      </w:r>
      <w:r w:rsidRPr="00253A76">
        <w:instrText xml:space="preserve"> REF _Ref451425031 \h </w:instrText>
      </w:r>
      <w:r w:rsidRPr="00253A76">
        <w:fldChar w:fldCharType="separate"/>
      </w:r>
      <w:r w:rsidR="00C6257C" w:rsidRPr="00253A76">
        <w:t xml:space="preserve">Figur </w:t>
      </w:r>
      <w:r w:rsidR="00C6257C">
        <w:rPr>
          <w:noProof/>
        </w:rPr>
        <w:t>5</w:t>
      </w:r>
      <w:r w:rsidRPr="00253A76">
        <w:fldChar w:fldCharType="end"/>
      </w:r>
      <w:r w:rsidR="004C040E">
        <w:t>.</w:t>
      </w:r>
    </w:p>
    <w:p w14:paraId="2B2BB3C5" w14:textId="77777777" w:rsidR="009209C0" w:rsidRPr="00253A76" w:rsidRDefault="009209C0" w:rsidP="005F69A7">
      <w:pPr>
        <w:keepNext/>
        <w:jc w:val="center"/>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48A3A073" w:rsidR="009209C0" w:rsidRPr="00253A76" w:rsidRDefault="009209C0" w:rsidP="005F69A7">
      <w:pPr>
        <w:pStyle w:val="Caption"/>
        <w:jc w:val="center"/>
      </w:pPr>
      <w:bookmarkStart w:id="57" w:name="_Ref451425031"/>
      <w:r w:rsidRPr="00253A76">
        <w:t xml:space="preserve">Figur </w:t>
      </w:r>
      <w:fldSimple w:instr=" SEQ Figur \* ARABIC ">
        <w:r w:rsidR="00C6257C">
          <w:rPr>
            <w:noProof/>
          </w:rPr>
          <w:t>5</w:t>
        </w:r>
      </w:fldSimple>
      <w:bookmarkEnd w:id="57"/>
      <w:r w:rsidR="005F69A7">
        <w:t>:</w:t>
      </w:r>
      <w:r w:rsidRPr="00253A76">
        <w:t xml:space="preserve">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D64138" w:rsidRPr="00D64138">
            <w:rPr>
              <w:noProof/>
            </w:rPr>
            <w:t>[14]</w:t>
          </w:r>
          <w:r w:rsidR="00274BFC">
            <w:fldChar w:fldCharType="end"/>
          </w:r>
        </w:sdtContent>
      </w:sdt>
    </w:p>
    <w:p w14:paraId="785C5D99" w14:textId="3EE1B104" w:rsidR="009209C0" w:rsidRPr="00253A76" w:rsidRDefault="008968F3" w:rsidP="009209C0">
      <w:r>
        <w:t>For eksempel kan en forretningsmanager</w:t>
      </w:r>
      <w:r w:rsidR="00FD2428">
        <w:t xml:space="preserve"> tilføje et</w:t>
      </w:r>
      <w:r w:rsidR="009209C0" w:rsidRPr="00253A76">
        <w:t xml:space="preserve"> ny</w:t>
      </w:r>
      <w:r w:rsidR="00605C2C">
        <w:t>t</w:t>
      </w:r>
      <w:r w:rsidR="009209C0" w:rsidRPr="00253A76">
        <w:t xml:space="preserve">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tager view modellen navnet og prisen</w:t>
      </w:r>
      <w:r w:rsidR="00605C2C">
        <w:t>,</w:t>
      </w:r>
      <w:r w:rsidR="009209C0" w:rsidRPr="00253A76">
        <w:t xml:space="preserve"> og forsøger at sende dette videre til modellen. Hvis dette er succesfuldt, bliver </w:t>
      </w:r>
      <w:r w:rsidR="00FD2428">
        <w:t>produktet</w:t>
      </w:r>
      <w:r w:rsidR="009209C0" w:rsidRPr="00253A76">
        <w:t xml:space="preserve"> gemt i databasen</w:t>
      </w:r>
      <w:r w:rsidR="00605C2C">
        <w:t>.</w:t>
      </w:r>
      <w:r w:rsidR="009209C0" w:rsidRPr="00253A76">
        <w:t xml:space="preserve"> </w:t>
      </w:r>
      <w:r w:rsidR="00605C2C">
        <w:t xml:space="preserve">Der bliver </w:t>
      </w:r>
      <w:r w:rsidR="00605C2C" w:rsidRPr="005F69A7">
        <w:t>så</w:t>
      </w:r>
      <w:r w:rsidR="00605C2C">
        <w:t xml:space="preserve"> sat</w:t>
      </w:r>
      <w:r w:rsidR="00605C2C" w:rsidRPr="00253A76">
        <w:t xml:space="preserve"> </w:t>
      </w:r>
      <w:r w:rsidR="009209C0" w:rsidRPr="00253A76">
        <w:t xml:space="preserve">en bekræftelsestekst, som et label i </w:t>
      </w:r>
      <w:proofErr w:type="spellStart"/>
      <w:r w:rsidR="009209C0" w:rsidRPr="00253A76">
        <w:t>GUI’en</w:t>
      </w:r>
      <w:proofErr w:type="spellEnd"/>
      <w:r w:rsidR="009209C0" w:rsidRPr="00253A76">
        <w:t xml:space="preserve"> er bindet til, og derved kan forretningsmanageren se</w:t>
      </w:r>
      <w:r w:rsidR="00605C2C">
        <w:t>,</w:t>
      </w:r>
      <w:r w:rsidR="009209C0" w:rsidRPr="00253A76">
        <w:t xml:space="preserve"> at hans </w:t>
      </w:r>
      <w:r w:rsidR="00FD2428">
        <w:t>produkt</w:t>
      </w:r>
      <w:r w:rsidR="009209C0" w:rsidRPr="00253A76">
        <w:t>tilføjelse var en succes.</w:t>
      </w:r>
    </w:p>
    <w:p w14:paraId="0A7FAD6C" w14:textId="7350B5CD" w:rsidR="009209C0" w:rsidRPr="00253A76" w:rsidRDefault="009209C0" w:rsidP="009209C0">
      <w:r w:rsidRPr="00253A76">
        <w:t xml:space="preserve">Fordi at MVVM laver en opdeling af </w:t>
      </w:r>
      <w:proofErr w:type="spellStart"/>
      <w:r w:rsidRPr="00253A76">
        <w:t>GUI’en</w:t>
      </w:r>
      <w:proofErr w:type="spellEnd"/>
      <w:r w:rsidRPr="00253A76">
        <w:t xml:space="preserve"> i et view og en viewmodel, er det muligt for teamet at arbejde på begge ting, uden at skulle frygte at ødelægge hinandens kode. Ved at indsætte en driver imellem viewet og viewmodellen, bliver det</w:t>
      </w:r>
      <w:r w:rsidR="00605C2C">
        <w:t xml:space="preserve"> også</w:t>
      </w:r>
      <w:r w:rsidRPr="00253A76">
        <w:t xml:space="preserve"> muligt at unitteste </w:t>
      </w:r>
      <w:proofErr w:type="spellStart"/>
      <w:r w:rsidRPr="00253A76">
        <w:t>GUI’en</w:t>
      </w:r>
      <w:proofErr w:type="spellEnd"/>
      <w:r w:rsidRPr="00253A76">
        <w:t>.</w:t>
      </w:r>
    </w:p>
    <w:p w14:paraId="5F2CBF01" w14:textId="4CA58760" w:rsidR="009209C0" w:rsidRPr="00253A76" w:rsidRDefault="009209C0" w:rsidP="009209C0">
      <w:r w:rsidRPr="00253A76">
        <w:t>En anden fordel ved MVVM er, at hvis der i Pristjek220 ønskes</w:t>
      </w:r>
      <w:r w:rsidR="00605C2C">
        <w:t>,</w:t>
      </w:r>
      <w:r w:rsidRPr="00253A76">
        <w:t xml:space="preserve"> at den generede indkøbsliste skal vise prisen i både kroner og euro, så er view modellen oplagt til dette. En view </w:t>
      </w:r>
      <w:proofErr w:type="spellStart"/>
      <w:r w:rsidRPr="00253A76">
        <w:t>model’s</w:t>
      </w:r>
      <w:proofErr w:type="spellEnd"/>
      <w:r w:rsidRPr="00253A76">
        <w:t xml:space="preserve"> primære opgave er at tage </w:t>
      </w:r>
      <w:proofErr w:type="spellStart"/>
      <w:r w:rsidRPr="00253A76">
        <w:t>dataen</w:t>
      </w:r>
      <w:proofErr w:type="spellEnd"/>
      <w:r w:rsidRPr="00253A76">
        <w:t xml:space="preserve"> fra modellen og formatere det</w:t>
      </w:r>
      <w:r w:rsidR="00605C2C">
        <w:t>,</w:t>
      </w:r>
      <w:r w:rsidRPr="00253A76">
        <w:t xml:space="preserve"> således at det tilpasser </w:t>
      </w:r>
      <w:proofErr w:type="spellStart"/>
      <w:r w:rsidRPr="00253A76">
        <w:t>viewet’s</w:t>
      </w:r>
      <w:proofErr w:type="spellEnd"/>
      <w:r w:rsidRPr="00253A76">
        <w:t xml:space="preserve"> ønske. Så i stedet for at tilføje prisen i euro helt nede i databasen, bliver prisen bare konverteret til euro i view modellen</w:t>
      </w:r>
      <w:r w:rsidR="00605C2C">
        <w:t>,</w:t>
      </w:r>
      <w:r w:rsidRPr="00253A76">
        <w:t xml:space="preserve">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58" w:name="_Toc452026370"/>
      <w:r w:rsidRPr="00253A76">
        <w:lastRenderedPageBreak/>
        <w:t>Pristjek220 Database</w:t>
      </w:r>
      <w:bookmarkEnd w:id="58"/>
    </w:p>
    <w:p w14:paraId="6E51244D" w14:textId="24FA185B" w:rsidR="00A002FB" w:rsidRPr="00253A76" w:rsidRDefault="00A002FB" w:rsidP="000B3C0C">
      <w:pPr>
        <w:pStyle w:val="Heading3"/>
      </w:pPr>
      <w:bookmarkStart w:id="59" w:name="_Toc452026371"/>
      <w:r w:rsidRPr="00253A76">
        <w:t>Design af databasen</w:t>
      </w:r>
      <w:bookmarkEnd w:id="59"/>
    </w:p>
    <w:p w14:paraId="306EE6D0" w14:textId="7A5B6105" w:rsidR="000740A3" w:rsidRPr="00253A76" w:rsidRDefault="000740A3" w:rsidP="000740A3">
      <w:r w:rsidRPr="00253A76">
        <w:t>I Pristjek220’s database er der fire forskellige entiteter</w:t>
      </w:r>
      <w:r w:rsidR="00736436">
        <w:t xml:space="preserve"> kaldet </w:t>
      </w:r>
      <w:r w:rsidRPr="00253A76">
        <w:t xml:space="preserve">Store, Product, </w:t>
      </w:r>
      <w:proofErr w:type="spellStart"/>
      <w:r w:rsidRPr="00253A76">
        <w:t>HasA</w:t>
      </w:r>
      <w:proofErr w:type="spellEnd"/>
      <w:r w:rsidRPr="00253A76">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rsidR="00E267A1">
        <w:t>,</w:t>
      </w:r>
      <w:r w:rsidRPr="00253A76">
        <w:t xml:space="preserve"> som i andre forretning</w:t>
      </w:r>
      <w:r w:rsidR="008968F3">
        <w:t>er, er</w:t>
      </w:r>
      <w:r w:rsidRPr="00253A76">
        <w:t xml:space="preserve"> det i Pristjek220 nødvendigt at have en </w:t>
      </w:r>
      <w:proofErr w:type="spellStart"/>
      <w:r w:rsidRPr="00253A76">
        <w:t>property</w:t>
      </w:r>
      <w:proofErr w:type="spellEnd"/>
      <w:r w:rsidRPr="00253A76">
        <w:t xml:space="preserve"> til produktets pris på relationen mellem forretningen o</w:t>
      </w:r>
      <w:r w:rsidR="008968F3">
        <w:t xml:space="preserve">g produktet. Denne </w:t>
      </w:r>
      <w:proofErr w:type="spellStart"/>
      <w:r w:rsidR="008968F3">
        <w:t>property</w:t>
      </w:r>
      <w:proofErr w:type="spellEnd"/>
      <w:r w:rsidRPr="00253A76">
        <w:t xml:space="preserve"> indeholde</w:t>
      </w:r>
      <w:r w:rsidR="008968F3">
        <w:t>r</w:t>
      </w:r>
      <w:r w:rsidRPr="00253A76">
        <w:t xml:space="preserve">, hvad prisen for produktet er i lige præcis den forretning, det tilhører. </w:t>
      </w:r>
    </w:p>
    <w:p w14:paraId="2999858B" w14:textId="6116787E"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w:t>
      </w:r>
      <w:proofErr w:type="spellStart"/>
      <w:r w:rsidRPr="00253A76">
        <w:t>HasA</w:t>
      </w:r>
      <w:proofErr w:type="spellEnd"/>
      <w:r w:rsidRPr="00253A76">
        <w:t xml:space="preserve"> oprettet i Pristjek220. </w:t>
      </w:r>
      <w:proofErr w:type="spellStart"/>
      <w:r w:rsidRPr="00253A76">
        <w:t>HasA</w:t>
      </w:r>
      <w:proofErr w:type="spellEnd"/>
      <w:r w:rsidRPr="00253A76">
        <w:t xml:space="preserve"> har derfor en </w:t>
      </w:r>
      <w:proofErr w:type="spellStart"/>
      <w:r w:rsidRPr="00253A76">
        <w:t>property</w:t>
      </w:r>
      <w:proofErr w:type="spellEnd"/>
      <w:r w:rsidRPr="00253A76">
        <w:t xml:space="preserve"> til prisen, samt en relation til en forretning og et produkt, for at binde de to entiteter sammen. Derved kan Pristjek220 håndtere, at en ny forretning åbner og oprette </w:t>
      </w:r>
      <w:proofErr w:type="spellStart"/>
      <w:r w:rsidRPr="00253A76">
        <w:t>HasA</w:t>
      </w:r>
      <w:proofErr w:type="spellEnd"/>
      <w:r w:rsidRPr="00253A76">
        <w:t xml:space="preserve"> entiteter til de produkter, som er i den nye forretnings sortiment. Ligeledes, hvis en forretning får et nyt produkt i deres sortiment, vil der blive oprettet en </w:t>
      </w:r>
      <w:proofErr w:type="spellStart"/>
      <w:r w:rsidRPr="00253A76">
        <w:t>HasA</w:t>
      </w:r>
      <w:proofErr w:type="spellEnd"/>
      <w:r w:rsidRPr="00253A76">
        <w:t xml:space="preserve"> entitet mellem forretningen og produktet. Denne håndtering gør samtidig, at der kun skal være én udgave af hvert produkt og af hver forretning, da der kan bindes mange </w:t>
      </w:r>
      <w:proofErr w:type="spellStart"/>
      <w:r w:rsidRPr="00253A76">
        <w:t>HasA</w:t>
      </w:r>
      <w:proofErr w:type="spellEnd"/>
      <w:r w:rsidRPr="00253A76">
        <w:t xml:space="preserve"> entiteter mellem dem. Modellen for databasen kan ses på </w:t>
      </w:r>
      <w:r w:rsidRPr="00253A76">
        <w:fldChar w:fldCharType="begin"/>
      </w:r>
      <w:r w:rsidRPr="00253A76">
        <w:instrText xml:space="preserve"> REF _Ref451169042 \h </w:instrText>
      </w:r>
      <w:r w:rsidRPr="00253A76">
        <w:fldChar w:fldCharType="separate"/>
      </w:r>
      <w:r w:rsidR="00C6257C" w:rsidRPr="00253A76">
        <w:t xml:space="preserve">Figur </w:t>
      </w:r>
      <w:r w:rsidR="00C6257C">
        <w:rPr>
          <w:noProof/>
        </w:rPr>
        <w:t>6</w:t>
      </w:r>
      <w:r w:rsidRPr="00253A76">
        <w:fldChar w:fldCharType="end"/>
      </w:r>
      <w:r w:rsidRPr="00253A76">
        <w:t>.</w:t>
      </w:r>
    </w:p>
    <w:p w14:paraId="01A4E005" w14:textId="77777777" w:rsidR="000740A3" w:rsidRPr="00253A76" w:rsidRDefault="000740A3" w:rsidP="005F69A7">
      <w:pPr>
        <w:keepNext/>
        <w:jc w:val="center"/>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5F69A7">
      <w:pPr>
        <w:pStyle w:val="Caption"/>
        <w:jc w:val="center"/>
      </w:pPr>
      <w:bookmarkStart w:id="60" w:name="_Ref451169042"/>
      <w:r w:rsidRPr="00253A76">
        <w:t xml:space="preserve">Figur </w:t>
      </w:r>
      <w:fldSimple w:instr=" SEQ Figur \* ARABIC ">
        <w:r w:rsidR="00C6257C">
          <w:rPr>
            <w:noProof/>
          </w:rPr>
          <w:t>6</w:t>
        </w:r>
      </w:fldSimple>
      <w:bookmarkEnd w:id="60"/>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5F69A7">
      <w:pPr>
        <w:pStyle w:val="Caption"/>
        <w:keepNext/>
        <w:jc w:val="center"/>
      </w:pPr>
      <w:bookmarkStart w:id="61" w:name="_Ref451168793"/>
      <w:r w:rsidRPr="00253A76">
        <w:t xml:space="preserve">Tabel </w:t>
      </w:r>
      <w:fldSimple w:instr=" SEQ Tabel \* ARABIC ">
        <w:r w:rsidR="00C6257C">
          <w:rPr>
            <w:noProof/>
          </w:rPr>
          <w:t>2</w:t>
        </w:r>
      </w:fldSimple>
      <w:bookmarkEnd w:id="61"/>
      <w:r w:rsidRPr="00253A76">
        <w:t>: Første udkast af opsætningen af databasen</w:t>
      </w:r>
    </w:p>
    <w:tbl>
      <w:tblPr>
        <w:tblStyle w:val="TableGrid"/>
        <w:tblW w:w="0" w:type="auto"/>
        <w:jc w:val="center"/>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5F69A7">
        <w:trPr>
          <w:trHeight w:val="267"/>
          <w:jc w:val="center"/>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5F69A7">
        <w:trPr>
          <w:trHeight w:val="267"/>
          <w:jc w:val="center"/>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5F69A7">
        <w:trPr>
          <w:trHeight w:val="267"/>
          <w:jc w:val="center"/>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3B0C1F7D" w:rsidR="000740A3" w:rsidRPr="00253A76" w:rsidRDefault="008A4893" w:rsidP="000740A3">
      <w:r>
        <w:t>Oprindeligt</w:t>
      </w:r>
      <w:r w:rsidR="000740A3" w:rsidRPr="00253A76">
        <w:t xml:space="preserve"> var planen med databasen, at den skulle indeholde en enkel tabel, hvor man kunne se produktets navn i rækkerne</w:t>
      </w:r>
      <w:r w:rsidR="00E267A1">
        <w:t>,</w:t>
      </w:r>
      <w:r w:rsidR="000740A3" w:rsidRPr="00253A76">
        <w:t xml:space="preserve"> og de forskellige forretninger hen ad kolon</w:t>
      </w:r>
      <w:r>
        <w:t>n</w:t>
      </w:r>
      <w:r w:rsidR="000740A3" w:rsidRPr="00253A76">
        <w:t>erne</w:t>
      </w:r>
      <w:r w:rsidR="00F93E31">
        <w:t>.</w:t>
      </w:r>
      <w:r w:rsidR="00F93E31" w:rsidRPr="00253A76">
        <w:t xml:space="preserve"> </w:t>
      </w:r>
      <w:r w:rsidR="00F93E31">
        <w:t>P</w:t>
      </w:r>
      <w:r w:rsidR="000740A3" w:rsidRPr="00253A76">
        <w:t xml:space="preserve">å den måde </w:t>
      </w:r>
      <w:r w:rsidR="00F93E31">
        <w:t xml:space="preserve">ville man kunne </w:t>
      </w:r>
      <w:r w:rsidR="000740A3" w:rsidRPr="00253A76">
        <w:t>finde prisen for produktet i den enkelte forretning</w:t>
      </w:r>
      <w:r w:rsidR="00F93E31">
        <w:t>. Denne opbygning</w:t>
      </w:r>
      <w:r w:rsidR="000740A3" w:rsidRPr="00253A76">
        <w:t xml:space="preserve"> </w:t>
      </w:r>
      <w:r w:rsidR="00E267A1">
        <w:t>er illustreret</w:t>
      </w:r>
      <w:r w:rsidR="000740A3" w:rsidRPr="00253A76">
        <w:t xml:space="preserve"> på </w:t>
      </w:r>
      <w:r w:rsidR="000740A3" w:rsidRPr="00253A76">
        <w:fldChar w:fldCharType="begin"/>
      </w:r>
      <w:r w:rsidR="000740A3" w:rsidRPr="00253A76">
        <w:instrText xml:space="preserve"> REF _Ref451168793 \h </w:instrText>
      </w:r>
      <w:r w:rsidR="000740A3" w:rsidRPr="00253A76">
        <w:fldChar w:fldCharType="separate"/>
      </w:r>
      <w:r w:rsidR="00C6257C" w:rsidRPr="00253A76">
        <w:t xml:space="preserve">Tabel </w:t>
      </w:r>
      <w:r w:rsidR="00C6257C">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rsidRPr="00253A76">
        <w:t>Admin</w:t>
      </w:r>
      <w:proofErr w:type="spellEnd"/>
      <w:r w:rsidRPr="00253A76">
        <w:t xml:space="preserve">,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62" w:name="_Toc452026372"/>
      <w:r w:rsidRPr="00253A76">
        <w:t>Databaseadgang</w:t>
      </w:r>
      <w:bookmarkEnd w:id="62"/>
      <w:r w:rsidRPr="00253A76">
        <w:t xml:space="preserve"> </w:t>
      </w:r>
    </w:p>
    <w:p w14:paraId="0DBE9A84" w14:textId="12494CA3" w:rsidR="000740A3" w:rsidRPr="00253A76" w:rsidRDefault="000740A3" w:rsidP="000740A3">
      <w:r w:rsidRPr="00253A76">
        <w:t>Gennem Pristjek220’s udvikling blev der erfaret, at det var besværligt at unitteste BLL</w:t>
      </w:r>
      <w:r w:rsidR="00E267A1">
        <w:t>,</w:t>
      </w:r>
      <w:r w:rsidRPr="00253A76">
        <w:t xml:space="preserve"> da der var for hård binding mellem BLL og DAL. Det vil sige</w:t>
      </w:r>
      <w:r w:rsidR="00E267A1">
        <w:t>,</w:t>
      </w:r>
      <w:r w:rsidRPr="00253A76">
        <w:t xml:space="preserve"> at det ikke var muligt at isolere BLL fra DAL, og da unit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7E605D20"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D64138">
            <w:rPr>
              <w:noProof/>
            </w:rPr>
            <w:t xml:space="preserve"> </w:t>
          </w:r>
          <w:r w:rsidR="00D64138" w:rsidRPr="00D64138">
            <w:rPr>
              <w:noProof/>
            </w:rPr>
            <w:t>[15]</w:t>
          </w:r>
          <w:r w:rsidR="006D13B2">
            <w:fldChar w:fldCharType="end"/>
          </w:r>
        </w:sdtContent>
      </w:sdt>
      <w:r w:rsidRPr="00253A76">
        <w:t xml:space="preserve"> for at separere BLL fra DAL. De</w:t>
      </w:r>
      <w:r w:rsidR="0007544F">
        <w:t>t gjorde det muligt a</w:t>
      </w:r>
      <w:r w:rsidRPr="00253A76">
        <w:t>t isolere BLL, så det kunne unittestes</w:t>
      </w:r>
      <w:r w:rsidR="0007544F">
        <w:t>,</w:t>
      </w:r>
      <w:r w:rsidRPr="00253A76">
        <w:t xml:space="preserve"> da </w:t>
      </w:r>
      <w:proofErr w:type="spellStart"/>
      <w:r w:rsidRPr="00253A76">
        <w:t>repositoriet</w:t>
      </w:r>
      <w:proofErr w:type="spellEnd"/>
      <w:r w:rsidRPr="00253A76">
        <w:t xml:space="preserve"> kan substitueres</w:t>
      </w:r>
      <w:r w:rsidR="0007544F">
        <w:t xml:space="preserve"> ud</w:t>
      </w:r>
      <w:r w:rsidRPr="00253A76">
        <w:t xml:space="preserve">. Repository pattern kommer dog stadig med den ulempe, at </w:t>
      </w:r>
      <w:proofErr w:type="spellStart"/>
      <w:r w:rsidR="00E267A1">
        <w:t>repositoriet</w:t>
      </w:r>
      <w:proofErr w:type="spellEnd"/>
      <w:r w:rsidR="00E267A1" w:rsidRPr="00253A76">
        <w:t xml:space="preserve"> </w:t>
      </w:r>
      <w:r w:rsidRPr="00253A76">
        <w:t xml:space="preserve">har en hård binding ned til databasen, og ikke kan isoleres fra den. Derfor er det ikke blevet unittestet, men er i stedet blevet integrationstestet med databasen. Udover at lave en separation mellem BLL og DAL giver </w:t>
      </w:r>
      <w:proofErr w:type="spellStart"/>
      <w:r w:rsidRPr="00253A76">
        <w:t>repositoriet</w:t>
      </w:r>
      <w:proofErr w:type="spellEnd"/>
      <w:r w:rsidRPr="00253A76">
        <w:t xml:space="preserve"> også den fordel, at den laver et abstraktionslag til databasen</w:t>
      </w:r>
      <w:r w:rsidR="00E267A1">
        <w:t>.</w:t>
      </w:r>
      <w:r w:rsidR="00E267A1" w:rsidRPr="00253A76">
        <w:t xml:space="preserve"> </w:t>
      </w:r>
      <w:r w:rsidR="00E267A1">
        <w:t>På den måde kan man</w:t>
      </w:r>
      <w:r w:rsidRPr="00253A76">
        <w:t xml:space="preserve"> samle al adgang ned til databasen, og </w:t>
      </w:r>
      <w:r w:rsidR="00E267A1">
        <w:t xml:space="preserve">undgår </w:t>
      </w:r>
      <w:r w:rsidRPr="00253A76">
        <w:t>derved</w:t>
      </w:r>
      <w:r w:rsidR="00E267A1">
        <w:t>,</w:t>
      </w:r>
      <w:r w:rsidRPr="00253A76">
        <w:t xml:space="preserve"> at samme kode skal skrives flere steder.</w:t>
      </w:r>
    </w:p>
    <w:p w14:paraId="30F7E176" w14:textId="77777777" w:rsidR="000740A3" w:rsidRPr="00253A76" w:rsidRDefault="000740A3" w:rsidP="005F69A7">
      <w:pPr>
        <w:keepNext/>
        <w:jc w:val="center"/>
      </w:pPr>
      <w:r w:rsidRPr="00253A76">
        <w:object w:dxaOrig="19674" w:dyaOrig="7386" w14:anchorId="5D95771A">
          <v:shape id="_x0000_i1028" type="#_x0000_t75" style="width:403pt;height:263.7pt" o:ole="">
            <v:imagedata r:id="rId18" o:title="" cropbottom="17895f" cropleft="38397f"/>
          </v:shape>
          <o:OLEObject Type="Embed" ProgID="Visio.Drawing.15" ShapeID="_x0000_i1028" DrawAspect="Content" ObjectID="_1525769254" r:id="rId19"/>
        </w:object>
      </w:r>
    </w:p>
    <w:p w14:paraId="309139DE" w14:textId="171E256A" w:rsidR="000740A3" w:rsidRPr="00253A76" w:rsidRDefault="000740A3" w:rsidP="005F69A7">
      <w:pPr>
        <w:pStyle w:val="Caption"/>
        <w:jc w:val="center"/>
      </w:pPr>
      <w:bookmarkStart w:id="63" w:name="_Ref449952644"/>
      <w:r w:rsidRPr="00253A76">
        <w:t xml:space="preserve">Figur </w:t>
      </w:r>
      <w:fldSimple w:instr=" SEQ Figur \* ARABIC ">
        <w:r w:rsidR="00C6257C">
          <w:rPr>
            <w:noProof/>
          </w:rPr>
          <w:t>7</w:t>
        </w:r>
      </w:fldSimple>
      <w:bookmarkEnd w:id="63"/>
      <w:r w:rsidRPr="00253A76">
        <w:t>: Implementering af Repository pattern i Pristjek220.</w:t>
      </w:r>
    </w:p>
    <w:p w14:paraId="274E06C1" w14:textId="47623450" w:rsidR="000B3C0C" w:rsidRPr="00253A76" w:rsidRDefault="000740A3" w:rsidP="00A002FB">
      <w:r w:rsidRPr="00253A76">
        <w:t xml:space="preserve">På </w:t>
      </w:r>
      <w:r w:rsidRPr="00253A76">
        <w:fldChar w:fldCharType="begin"/>
      </w:r>
      <w:r w:rsidRPr="00253A76">
        <w:instrText xml:space="preserve"> REF _Ref449952644 \h </w:instrText>
      </w:r>
      <w:r w:rsidRPr="00253A76">
        <w:fldChar w:fldCharType="separate"/>
      </w:r>
      <w:r w:rsidR="00C6257C" w:rsidRPr="00253A76">
        <w:t xml:space="preserve">Figur </w:t>
      </w:r>
      <w:r w:rsidR="00C6257C">
        <w:rPr>
          <w:noProof/>
        </w:rPr>
        <w:t>7</w:t>
      </w:r>
      <w:r w:rsidRPr="00253A76">
        <w:fldChar w:fldCharType="end"/>
      </w:r>
      <w:r w:rsidR="0007544F">
        <w:t xml:space="preserve"> kan det</w:t>
      </w:r>
      <w:r w:rsidRPr="00253A76">
        <w:t xml:space="preserve"> ses, hvordan Repository </w:t>
      </w:r>
      <w:proofErr w:type="spellStart"/>
      <w:r w:rsidRPr="00253A76">
        <w:t>pattern’et</w:t>
      </w:r>
      <w:proofErr w:type="spellEnd"/>
      <w:r w:rsidRPr="00253A76">
        <w:t xml:space="preserve"> er blevet implementeret i Pristjek220. De forskellige </w:t>
      </w:r>
      <w:proofErr w:type="spellStart"/>
      <w:r w:rsidRPr="00253A76">
        <w:t>repositories</w:t>
      </w:r>
      <w:proofErr w:type="spellEnd"/>
      <w:r w:rsidRPr="00253A76">
        <w:t xml:space="preserve"> indeholder CRUD funktionerne, for den tabel de hører til. </w:t>
      </w:r>
      <w:proofErr w:type="spellStart"/>
      <w:r w:rsidRPr="00253A76">
        <w:t>ProductRepository</w:t>
      </w:r>
      <w:proofErr w:type="spellEnd"/>
      <w:r w:rsidRPr="00253A76">
        <w:t xml:space="preserve"> indeholder derved funktionerne til Product tabellen i databasen. I Repository klassen, som de specifikke </w:t>
      </w:r>
      <w:proofErr w:type="spellStart"/>
      <w:r w:rsidRPr="00253A76">
        <w:t>repositories</w:t>
      </w:r>
      <w:proofErr w:type="spellEnd"/>
      <w:r w:rsidRPr="00253A76">
        <w:t xml:space="preserve"> nedarver fra, ligger de generelle funktioner som </w:t>
      </w:r>
      <w:proofErr w:type="spellStart"/>
      <w:r w:rsidRPr="00253A76">
        <w:t>Add</w:t>
      </w:r>
      <w:proofErr w:type="spellEnd"/>
      <w:r w:rsidRPr="00253A76">
        <w:t xml:space="preserve"> og </w:t>
      </w:r>
      <w:proofErr w:type="spellStart"/>
      <w:r w:rsidRPr="00253A76">
        <w:t>Remove</w:t>
      </w:r>
      <w:proofErr w:type="spellEnd"/>
      <w:r w:rsidR="0027029F">
        <w:t>,</w:t>
      </w:r>
      <w:r w:rsidRPr="00253A76">
        <w:t xml:space="preserve"> for at undgå duplikeret kode. </w:t>
      </w:r>
      <w:proofErr w:type="spellStart"/>
      <w:r w:rsidRPr="00253A76">
        <w:t>Unit</w:t>
      </w:r>
      <w:r w:rsidR="00C45054">
        <w:t>O</w:t>
      </w:r>
      <w:r w:rsidRPr="00253A76">
        <w:t>fWork</w:t>
      </w:r>
      <w:proofErr w:type="spellEnd"/>
      <w:r w:rsidRPr="00253A76">
        <w:t xml:space="preserve"> er lavet som et </w:t>
      </w:r>
      <w:proofErr w:type="spellStart"/>
      <w:r w:rsidRPr="00253A76">
        <w:t>access</w:t>
      </w:r>
      <w:proofErr w:type="spellEnd"/>
      <w:r w:rsidRPr="00253A76">
        <w:t xml:space="preserve"> point til </w:t>
      </w:r>
      <w:proofErr w:type="spellStart"/>
      <w:r w:rsidRPr="00253A76">
        <w:t>repositoriesne</w:t>
      </w:r>
      <w:proofErr w:type="spellEnd"/>
      <w:r w:rsidRPr="00253A76">
        <w:t xml:space="preserve"> fra BLL. Det samler alle </w:t>
      </w:r>
      <w:proofErr w:type="spellStart"/>
      <w:r w:rsidRPr="00253A76">
        <w:t>repositoriesne</w:t>
      </w:r>
      <w:proofErr w:type="spellEnd"/>
      <w:r w:rsidRPr="00253A76">
        <w:t xml:space="preserve"> i </w:t>
      </w:r>
      <w:r w:rsidR="00E267A1">
        <w:t>é</w:t>
      </w:r>
      <w:r w:rsidR="00E267A1" w:rsidRPr="00253A76">
        <w:t xml:space="preserve">n </w:t>
      </w:r>
      <w:r w:rsidRPr="00253A76">
        <w:t>klasse</w:t>
      </w:r>
      <w:r w:rsidR="0027029F">
        <w:t>,</w:t>
      </w:r>
      <w:r w:rsidRPr="00253A76">
        <w:t xml:space="preserve"> så administrationen og forbruger ikke skal have alle </w:t>
      </w:r>
      <w:proofErr w:type="spellStart"/>
      <w:r w:rsidRPr="00253A76">
        <w:t>repositoriesne</w:t>
      </w:r>
      <w:proofErr w:type="spellEnd"/>
      <w:r w:rsidRPr="00253A76">
        <w:t xml:space="preserve"> med</w:t>
      </w:r>
      <w:r w:rsidR="0027029F">
        <w:t>,</w:t>
      </w:r>
      <w:r w:rsidRPr="00253A76">
        <w:t xml:space="preserve"> når de oprettes. Derudover giver </w:t>
      </w:r>
      <w:proofErr w:type="spellStart"/>
      <w:r w:rsidRPr="00253A76">
        <w:t>UnitOfWork</w:t>
      </w:r>
      <w:proofErr w:type="spellEnd"/>
      <w:r w:rsidRPr="00253A76">
        <w:t xml:space="preserve">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56625A99" w14:textId="1D7DB596" w:rsidR="00641A06" w:rsidRPr="00253A76" w:rsidRDefault="00641A06" w:rsidP="00641A06">
      <w:pPr>
        <w:pStyle w:val="Heading1"/>
      </w:pPr>
      <w:bookmarkStart w:id="64" w:name="_Toc451334736"/>
      <w:bookmarkStart w:id="65" w:name="_Ref451788571"/>
      <w:bookmarkStart w:id="66" w:name="_Ref451883993"/>
      <w:bookmarkStart w:id="67" w:name="_Toc452026373"/>
      <w:bookmarkStart w:id="68" w:name="_Toc437616735"/>
      <w:bookmarkEnd w:id="49"/>
      <w:r w:rsidRPr="00253A76">
        <w:lastRenderedPageBreak/>
        <w:t>Produktbeskrivelse</w:t>
      </w:r>
      <w:bookmarkEnd w:id="64"/>
      <w:bookmarkEnd w:id="65"/>
      <w:bookmarkEnd w:id="66"/>
      <w:bookmarkEnd w:id="67"/>
    </w:p>
    <w:p w14:paraId="163A7ED2" w14:textId="1BB1D2BC"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 xml:space="preserve">først blive </w:t>
      </w:r>
      <w:r w:rsidR="00D96A3C">
        <w:t>redegjort for</w:t>
      </w:r>
      <w:r w:rsidR="00D96A3C" w:rsidRPr="00253A76">
        <w:t xml:space="preserve"> </w:t>
      </w:r>
      <w:r w:rsidRPr="00253A76">
        <w:t>den fælles funktionalitet</w:t>
      </w:r>
      <w:r w:rsidR="00455A75">
        <w:t>,</w:t>
      </w:r>
      <w:r w:rsidRPr="00253A76">
        <w:t xml:space="preserve"> </w:t>
      </w:r>
      <w:r w:rsidR="00D96A3C">
        <w:t xml:space="preserve">der er </w:t>
      </w:r>
      <w:r w:rsidRPr="00253A76">
        <w:t>mellem forbruger- og administrationsapplikationen. Derefter blive</w:t>
      </w:r>
      <w:r w:rsidR="00094D90">
        <w:t xml:space="preserve">r </w:t>
      </w:r>
      <w:r w:rsidR="009C6150">
        <w:t>forbrugerapplikationen</w:t>
      </w:r>
      <w:r w:rsidR="00D96A3C">
        <w:t>,</w:t>
      </w:r>
      <w:r w:rsidRPr="00253A76">
        <w:t xml:space="preserve"> og </w:t>
      </w:r>
      <w:r w:rsidR="009C6150">
        <w:t>efterfølgende</w:t>
      </w:r>
      <w:r w:rsidRPr="00253A76">
        <w:t xml:space="preserve"> administrations</w:t>
      </w:r>
      <w:r w:rsidR="009C6150">
        <w:t>applikationen</w:t>
      </w:r>
      <w:r w:rsidR="00D96A3C">
        <w:t>,</w:t>
      </w:r>
      <w:r w:rsidR="009C6150">
        <w:t xml:space="preserve">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w:t>
      </w:r>
      <w:r w:rsidR="00455A75">
        <w:t>,</w:t>
      </w:r>
      <w:r w:rsidRPr="00253A76">
        <w:t xml:space="preserve">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DD30E9">
            <w:instrText xml:space="preserve">CITATION Gru162 \l 1030 </w:instrText>
          </w:r>
          <w:r w:rsidR="0007256F">
            <w:fldChar w:fldCharType="separate"/>
          </w:r>
          <w:r w:rsidR="00D64138">
            <w:rPr>
              <w:noProof/>
            </w:rPr>
            <w:t xml:space="preserve"> </w:t>
          </w:r>
          <w:r w:rsidR="00D64138" w:rsidRPr="00D64138">
            <w:rPr>
              <w:noProof/>
            </w:rPr>
            <w:t>[16]</w:t>
          </w:r>
          <w:r w:rsidR="0007256F">
            <w:fldChar w:fldCharType="end"/>
          </w:r>
        </w:sdtContent>
      </w:sdt>
      <w:r w:rsidR="001A2CB3">
        <w:t>, som beskriver</w:t>
      </w:r>
      <w:r w:rsidR="00250F47">
        <w:t>,</w:t>
      </w:r>
      <w:r w:rsidR="001A2CB3">
        <w:t xml:space="preserve"> hvordan applikation</w:t>
      </w:r>
      <w:r w:rsidR="00D96A3C">
        <w:t>erne</w:t>
      </w:r>
      <w:r w:rsidR="001A2CB3">
        <w:t xml:space="preserve">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69" w:name="_Toc451334737"/>
      <w:bookmarkStart w:id="70" w:name="_Toc452026374"/>
      <w:r w:rsidRPr="00253A76">
        <w:t>Delte funktionaliteter</w:t>
      </w:r>
      <w:bookmarkEnd w:id="69"/>
      <w:bookmarkEnd w:id="70"/>
    </w:p>
    <w:p w14:paraId="05A88950" w14:textId="78C32414"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B20FE9A">
                <wp:simplePos x="0" y="0"/>
                <wp:positionH relativeFrom="column">
                  <wp:posOffset>4466590</wp:posOffset>
                </wp:positionH>
                <wp:positionV relativeFrom="paragraph">
                  <wp:posOffset>11164</wp:posOffset>
                </wp:positionV>
                <wp:extent cx="1476006" cy="1158372"/>
                <wp:effectExtent l="0" t="0" r="0" b="3810"/>
                <wp:wrapSquare wrapText="bothSides"/>
                <wp:docPr id="47" name="Group 47"/>
                <wp:cNvGraphicFramePr/>
                <a:graphic xmlns:a="http://schemas.openxmlformats.org/drawingml/2006/main">
                  <a:graphicData uri="http://schemas.microsoft.com/office/word/2010/wordprocessingGroup">
                    <wpg:wgp>
                      <wpg:cNvGrpSpPr/>
                      <wpg:grpSpPr>
                        <a:xfrm>
                          <a:off x="0" y="0"/>
                          <a:ext cx="1476006" cy="1158372"/>
                          <a:chOff x="8626" y="0"/>
                          <a:chExt cx="1476375" cy="1158989"/>
                        </a:xfrm>
                      </wpg:grpSpPr>
                      <pic:pic xmlns:pic="http://schemas.openxmlformats.org/drawingml/2006/picture">
                        <pic:nvPicPr>
                          <pic:cNvPr id="48" name="Picture 4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9261" y="962833"/>
                            <a:ext cx="1475740" cy="196156"/>
                          </a:xfrm>
                          <a:prstGeom prst="rect">
                            <a:avLst/>
                          </a:prstGeom>
                          <a:solidFill>
                            <a:prstClr val="white"/>
                          </a:solidFill>
                          <a:ln>
                            <a:noFill/>
                          </a:ln>
                          <a:effectLst/>
                        </wps:spPr>
                        <wps:txbx>
                          <w:txbxContent>
                            <w:p w14:paraId="1BEA70A6" w14:textId="4C163E58" w:rsidR="008671F3" w:rsidRPr="00150289" w:rsidRDefault="008671F3" w:rsidP="00641A06">
                              <w:pPr>
                                <w:pStyle w:val="Caption"/>
                                <w:rPr>
                                  <w:sz w:val="20"/>
                                  <w:szCs w:val="20"/>
                                </w:rPr>
                              </w:pPr>
                              <w:bookmarkStart w:id="71" w:name="_Ref451432786"/>
                              <w:r>
                                <w:t xml:space="preserve">Figur </w:t>
                              </w:r>
                              <w:fldSimple w:instr=" SEQ Figur \* ARABIC ">
                                <w:r w:rsidR="00C6257C">
                                  <w:rPr>
                                    <w:noProof/>
                                  </w:rPr>
                                  <w:t>8</w:t>
                                </w:r>
                              </w:fldSimple>
                              <w:bookmarkEnd w:id="71"/>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73C47" id="Group 47" o:spid="_x0000_s1026" style="position:absolute;left:0;text-align:left;margin-left:351.7pt;margin-top:.9pt;width:116.2pt;height:91.2pt;z-index:251717632;mso-width-relative:margin;mso-height-relative:margin" coordorigin="86" coordsize="14763,11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1" o:title=""/>
                  <v:path arrowok="t"/>
                </v:shape>
                <v:shapetype id="_x0000_t202" coordsize="21600,21600" o:spt="202" path="m,l,21600r21600,l21600,xe">
                  <v:stroke joinstyle="miter"/>
                  <v:path gradientshapeok="t" o:connecttype="rect"/>
                </v:shapetype>
                <v:shape id="Text Box 49" o:spid="_x0000_s1028" type="#_x0000_t202" style="position:absolute;left:92;top:9628;width:14758;height:1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1BEA70A6" w14:textId="4C163E58" w:rsidR="008671F3" w:rsidRPr="00150289" w:rsidRDefault="008671F3" w:rsidP="00641A06">
                        <w:pPr>
                          <w:pStyle w:val="Caption"/>
                          <w:rPr>
                            <w:sz w:val="20"/>
                            <w:szCs w:val="20"/>
                          </w:rPr>
                        </w:pPr>
                        <w:bookmarkStart w:id="72" w:name="_Ref451432786"/>
                        <w:r>
                          <w:t xml:space="preserve">Figur </w:t>
                        </w:r>
                        <w:r w:rsidR="00FF29BD">
                          <w:fldChar w:fldCharType="begin"/>
                        </w:r>
                        <w:r w:rsidR="00FF29BD">
                          <w:instrText xml:space="preserve"> SEQ Figur \* ARABIC </w:instrText>
                        </w:r>
                        <w:r w:rsidR="00FF29BD">
                          <w:fldChar w:fldCharType="separate"/>
                        </w:r>
                        <w:r w:rsidR="00C6257C">
                          <w:rPr>
                            <w:noProof/>
                          </w:rPr>
                          <w:t>8</w:t>
                        </w:r>
                        <w:r w:rsidR="00FF29BD">
                          <w:rPr>
                            <w:noProof/>
                          </w:rPr>
                          <w:fldChar w:fldCharType="end"/>
                        </w:r>
                        <w:bookmarkEnd w:id="72"/>
                        <w:r>
                          <w:t>: Autofuldførelse</w:t>
                        </w:r>
                      </w:p>
                    </w:txbxContent>
                  </v:textbox>
                </v:shape>
                <w10:wrap type="square"/>
              </v:group>
            </w:pict>
          </mc:Fallback>
        </mc:AlternateContent>
      </w:r>
      <w:r w:rsidRPr="00253A76">
        <w:t>Der er</w:t>
      </w:r>
      <w:r w:rsidR="00D96A3C">
        <w:t xml:space="preserve"> nogle</w:t>
      </w:r>
      <w:r w:rsidRPr="00253A76">
        <w:t xml:space="preserve"> delt</w:t>
      </w:r>
      <w:r w:rsidR="00D96A3C">
        <w:t>e</w:t>
      </w:r>
      <w:r w:rsidRPr="00253A76">
        <w:t xml:space="preserve"> funktionalitet</w:t>
      </w:r>
      <w:r w:rsidR="00D96A3C">
        <w:t>er</w:t>
      </w:r>
      <w:r w:rsidRPr="00253A76">
        <w:t xml:space="preserve"> mellem administrations- og forbrugerapplikationen. En af funktionaliteterne er autofuldførelse, som ligger i tekstboksene. Funktionen tjekker</w:t>
      </w:r>
      <w:r w:rsidR="00250F47">
        <w:t>,</w:t>
      </w:r>
      <w:r w:rsidR="00D96A3C">
        <w:t xml:space="preserve"> det som brugeren allerede har skrevet</w:t>
      </w:r>
      <w:r w:rsidR="00455A75">
        <w:t>,</w:t>
      </w:r>
      <w:r w:rsidR="00D96A3C">
        <w:t xml:space="preserve"> og sammenligner det med</w:t>
      </w:r>
      <w:r w:rsidR="00455A75">
        <w:t>,</w:t>
      </w:r>
      <w:r w:rsidRPr="00253A76">
        <w:t xml:space="preserve"> hvad der ligger i databasen. Derved hjælper autofuldførelse brugeren til at se</w:t>
      </w:r>
      <w:r w:rsidR="00250F47">
        <w:t>,</w:t>
      </w:r>
      <w:r w:rsidRPr="00253A76">
        <w:t xml:space="preserv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C6257C">
        <w:t xml:space="preserve">Figur </w:t>
      </w:r>
      <w:r w:rsidR="00C6257C">
        <w:rPr>
          <w:noProof/>
        </w:rPr>
        <w:t>8</w:t>
      </w:r>
      <w:r w:rsidR="002A5677" w:rsidRPr="00253A76">
        <w:fldChar w:fldCharType="end"/>
      </w:r>
      <w:r w:rsidRPr="00253A76">
        <w:t xml:space="preserve"> viser</w:t>
      </w:r>
      <w:r w:rsidR="00250F47">
        <w:t>,</w:t>
      </w:r>
      <w:r w:rsidRPr="00253A76">
        <w:t xml:space="preserve"> </w:t>
      </w:r>
      <w:r w:rsidR="00D96A3C">
        <w:t xml:space="preserve">at der </w:t>
      </w:r>
      <w:r w:rsidRPr="00253A76">
        <w:t>er blevet skrevet ”</w:t>
      </w:r>
      <w:proofErr w:type="spellStart"/>
      <w:r w:rsidRPr="00253A76">
        <w:t>cho</w:t>
      </w:r>
      <w:proofErr w:type="spellEnd"/>
      <w:r w:rsidRPr="00253A76">
        <w:t xml:space="preserve">”, hvor autofuldførelse så </w:t>
      </w:r>
      <w:r w:rsidR="00D96A3C">
        <w:t>foreslår</w:t>
      </w:r>
      <w:r w:rsidR="00D96A3C" w:rsidRPr="00253A76">
        <w:t xml:space="preserve"> </w:t>
      </w:r>
      <w:r w:rsidRPr="00253A76">
        <w:t>de tre første produkter</w:t>
      </w:r>
      <w:r w:rsidR="00250F47">
        <w:t>,</w:t>
      </w:r>
      <w:r w:rsidRPr="00253A76">
        <w:t xml:space="preserve"> der starter med ”</w:t>
      </w:r>
      <w:proofErr w:type="spellStart"/>
      <w:r w:rsidRPr="00253A76">
        <w:t>cho</w:t>
      </w:r>
      <w:proofErr w:type="spellEnd"/>
      <w:r w:rsidRPr="00253A76">
        <w:t>”</w:t>
      </w:r>
      <w:r w:rsidR="00D96A3C">
        <w:t>.</w:t>
      </w:r>
      <w:r w:rsidRPr="00253A76">
        <w:t xml:space="preserve"> </w:t>
      </w:r>
      <w:r w:rsidR="00D96A3C">
        <w:t>A</w:t>
      </w:r>
      <w:r w:rsidR="00D96A3C" w:rsidRPr="00253A76">
        <w:t xml:space="preserve">lle </w:t>
      </w:r>
      <w:r w:rsidRPr="00253A76">
        <w:t>produkterne</w:t>
      </w:r>
      <w:r w:rsidR="00250F47">
        <w:t>,</w:t>
      </w:r>
      <w:r w:rsidRPr="00253A76">
        <w:t xml:space="preserve"> som bliver </w:t>
      </w:r>
      <w:r w:rsidR="00D96A3C">
        <w:t>foreslået</w:t>
      </w:r>
      <w:r w:rsidR="00250F47">
        <w:t>,</w:t>
      </w:r>
      <w:r w:rsidRPr="00253A76">
        <w:t xml:space="preserve"> er produkter</w:t>
      </w:r>
      <w:r w:rsidR="00250F47">
        <w:t>,</w:t>
      </w:r>
      <w:r w:rsidRPr="00253A76">
        <w:t xml:space="preserve"> der ligger i Pristjek220. Autofuldførelse </w:t>
      </w:r>
      <w:r w:rsidR="007957FA">
        <w:t>giver</w:t>
      </w:r>
      <w:r w:rsidR="007957FA" w:rsidRPr="00253A76">
        <w:t xml:space="preserve"> </w:t>
      </w:r>
      <w:r w:rsidRPr="00253A76">
        <w:t>kun tre produkt</w:t>
      </w:r>
      <w:r w:rsidR="007957FA">
        <w:t>forslag</w:t>
      </w:r>
      <w:r w:rsidRPr="00253A76">
        <w:t>, for ikke at forvirre brugeren, med for mange mulighede</w:t>
      </w:r>
      <w:r w:rsidR="004C7410">
        <w:t xml:space="preserve">r. Det er blevet valgt efter </w:t>
      </w:r>
      <w:r w:rsidR="00F6454A">
        <w:t>bruger</w:t>
      </w:r>
      <w:r w:rsidRPr="00253A76">
        <w:t>test</w:t>
      </w:r>
      <w:r w:rsidR="00D96A3C">
        <w:t>s</w:t>
      </w:r>
      <w:r w:rsidRPr="00253A76">
        <w:t>, hvor brugerne synes</w:t>
      </w:r>
      <w:r w:rsidR="00250F47">
        <w:t>,</w:t>
      </w:r>
      <w:r w:rsidRPr="00253A76">
        <w:t xml:space="preserve"> det var for uoverskueligt at have fem </w:t>
      </w:r>
      <w:r w:rsidR="007957FA">
        <w:t>forslag</w:t>
      </w:r>
      <w:r w:rsidRPr="00253A76">
        <w:t>, som var det første antal</w:t>
      </w:r>
      <w:r w:rsidR="00250F47">
        <w:t>,</w:t>
      </w:r>
      <w:r w:rsidRPr="00253A76">
        <w:t xml:space="preserve"> gruppen havde sat.</w:t>
      </w:r>
      <w:r w:rsidR="00D96A3C">
        <w:t xml:space="preserve"> For administratoren bliver der også lavet autofuldførelse</w:t>
      </w:r>
      <w:r w:rsidR="00455A75">
        <w:t>,</w:t>
      </w:r>
      <w:r w:rsidR="00D96A3C">
        <w:t xml:space="preserve"> de steder hvor der skal skrives en forretnings navn.</w:t>
      </w:r>
    </w:p>
    <w:p w14:paraId="2DA87670" w14:textId="77777777" w:rsidR="00641A06" w:rsidRPr="00253A76" w:rsidRDefault="00641A06" w:rsidP="00641A06"/>
    <w:p w14:paraId="32D47F41" w14:textId="77777777" w:rsidR="00641A06" w:rsidRPr="00253A76" w:rsidRDefault="00641A06" w:rsidP="00641A06">
      <w:pPr>
        <w:pStyle w:val="Heading2"/>
      </w:pPr>
      <w:bookmarkStart w:id="72" w:name="_Toc451334738"/>
      <w:bookmarkStart w:id="73" w:name="_Toc452026375"/>
      <w:r w:rsidRPr="00253A76">
        <w:t>Forbruger</w:t>
      </w:r>
      <w:bookmarkEnd w:id="72"/>
      <w:bookmarkEnd w:id="73"/>
    </w:p>
    <w:p w14:paraId="1D22AEEA" w14:textId="73D87C1C"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8671F3" w:rsidRPr="00D976A7" w:rsidRDefault="008671F3" w:rsidP="00641A06">
                              <w:pPr>
                                <w:pStyle w:val="Caption"/>
                                <w:jc w:val="left"/>
                              </w:pPr>
                              <w:bookmarkStart w:id="74" w:name="_Ref451179586"/>
                              <w:r w:rsidRPr="00D976A7">
                                <w:t xml:space="preserve">Figur </w:t>
                              </w:r>
                              <w:r>
                                <w:fldChar w:fldCharType="begin"/>
                              </w:r>
                              <w:r w:rsidRPr="00D976A7">
                                <w:instrText xml:space="preserve"> SEQ Figur \* ARABIC </w:instrText>
                              </w:r>
                              <w:r>
                                <w:fldChar w:fldCharType="separate"/>
                              </w:r>
                              <w:r w:rsidR="00C6257C">
                                <w:rPr>
                                  <w:noProof/>
                                </w:rPr>
                                <w:t>9</w:t>
                              </w:r>
                              <w:r>
                                <w:fldChar w:fldCharType="end"/>
                              </w:r>
                              <w:bookmarkEnd w:id="74"/>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8671F3" w:rsidRPr="00D976A7" w:rsidRDefault="008671F3" w:rsidP="00641A06">
                        <w:pPr>
                          <w:pStyle w:val="Caption"/>
                          <w:jc w:val="left"/>
                        </w:pPr>
                        <w:bookmarkStart w:id="76" w:name="_Ref451179586"/>
                        <w:r w:rsidRPr="00D976A7">
                          <w:t xml:space="preserve">Figur </w:t>
                        </w:r>
                        <w:r>
                          <w:fldChar w:fldCharType="begin"/>
                        </w:r>
                        <w:r w:rsidRPr="00D976A7">
                          <w:instrText xml:space="preserve"> SEQ Figur \* ARABIC </w:instrText>
                        </w:r>
                        <w:r>
                          <w:fldChar w:fldCharType="separate"/>
                        </w:r>
                        <w:r w:rsidR="00C6257C">
                          <w:rPr>
                            <w:noProof/>
                          </w:rPr>
                          <w:t>9</w:t>
                        </w:r>
                        <w:r>
                          <w:fldChar w:fldCharType="end"/>
                        </w:r>
                        <w:bookmarkEnd w:id="7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3" o:title=""/>
                  <v:path arrowok="t"/>
                </v:shape>
                <w10:wrap type="square" anchorx="margin"/>
              </v:group>
            </w:pict>
          </mc:Fallback>
        </mc:AlternateContent>
      </w:r>
      <w:r w:rsidRPr="00253A76">
        <w:t>Hovedessensen</w:t>
      </w:r>
      <w:r w:rsidR="00D96A3C">
        <w:t xml:space="preserve"> for forbrugeren</w:t>
      </w:r>
      <w:r w:rsidRPr="00253A76">
        <w:t xml:space="preserve"> er</w:t>
      </w:r>
      <w:r w:rsidR="00455A75">
        <w:t>,</w:t>
      </w:r>
      <w:r w:rsidRPr="00253A76">
        <w:t xml:space="preserve"> at kunne lave og generere en indkøbsliste, hvor der så bliver udregnet</w:t>
      </w:r>
      <w:r w:rsidR="009B7AD7">
        <w:t>,</w:t>
      </w:r>
      <w:r w:rsidRPr="00253A76">
        <w:t xml:space="preserve"> hvor det er billigst at købe de forskellige produkter. På </w:t>
      </w:r>
      <w:r w:rsidRPr="00253A76">
        <w:fldChar w:fldCharType="begin"/>
      </w:r>
      <w:r w:rsidRPr="00253A76">
        <w:instrText xml:space="preserve"> REF _Ref451179586 \h </w:instrText>
      </w:r>
      <w:r w:rsidRPr="00253A76">
        <w:fldChar w:fldCharType="separate"/>
      </w:r>
      <w:r w:rsidR="00C6257C" w:rsidRPr="00D976A7">
        <w:t xml:space="preserve">Figur </w:t>
      </w:r>
      <w:r w:rsidR="00C6257C">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C6257C" w:rsidRPr="006301E1">
        <w:t xml:space="preserve">Figur </w:t>
      </w:r>
      <w:r w:rsidR="00C6257C">
        <w:rPr>
          <w:noProof/>
        </w:rPr>
        <w:t>10</w:t>
      </w:r>
      <w:r w:rsidRPr="00253A76">
        <w:fldChar w:fldCharType="end"/>
      </w:r>
      <w:r w:rsidRPr="00253A76">
        <w:t xml:space="preserve"> kan der ses et udsnit af brugerinterfacet for indkøbslisten, som det ser ud i Pristjek220.</w:t>
      </w:r>
    </w:p>
    <w:p w14:paraId="569D19BA" w14:textId="1890822E"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C6257C" w:rsidRPr="00D976A7">
        <w:t xml:space="preserve">Figur </w:t>
      </w:r>
      <w:r w:rsidR="00C6257C">
        <w:rPr>
          <w:noProof/>
        </w:rPr>
        <w:t>9</w:t>
      </w:r>
      <w:r w:rsidRPr="00253A76">
        <w:fldChar w:fldCharType="end"/>
      </w:r>
      <w:r w:rsidR="009C6150">
        <w:t xml:space="preserve"> kan det</w:t>
      </w:r>
      <w:r w:rsidRPr="00253A76">
        <w:t xml:space="preserve"> ses, at produkter kan indskrives, og tilføjes til indkøbslisten. Derefter kan der vælges det ønskede antal af produkt</w:t>
      </w:r>
      <w:r w:rsidR="00D96A3C">
        <w:t>erne</w:t>
      </w:r>
      <w:r w:rsidRPr="00253A76">
        <w:t>. Herudover kan der slettes et produkt</w:t>
      </w:r>
      <w:r w:rsidR="00D96A3C">
        <w:t xml:space="preserve"> fra listen</w:t>
      </w:r>
      <w:r w:rsidRPr="00253A76">
        <w:t xml:space="preserve">, </w:t>
      </w:r>
      <w:r w:rsidR="00D96A3C">
        <w:t>og</w:t>
      </w:r>
      <w:r w:rsidRPr="00253A76">
        <w:t xml:space="preserve"> hele indkøbslisten</w:t>
      </w:r>
      <w:r w:rsidR="00D96A3C">
        <w:t xml:space="preserve"> kan også tømmes</w:t>
      </w:r>
      <w:r w:rsidRPr="00253A76">
        <w:t xml:space="preserve">. På </w:t>
      </w:r>
      <w:r w:rsidRPr="00253A76">
        <w:fldChar w:fldCharType="begin"/>
      </w:r>
      <w:r w:rsidRPr="00253A76">
        <w:instrText xml:space="preserve"> REF _Ref451179560 \h </w:instrText>
      </w:r>
      <w:r w:rsidRPr="00253A76">
        <w:fldChar w:fldCharType="separate"/>
      </w:r>
      <w:r w:rsidR="00C6257C" w:rsidRPr="006301E1">
        <w:t xml:space="preserve">Figur </w:t>
      </w:r>
      <w:r w:rsidR="00C6257C">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75" w:name="_Ref451174640"/>
      <w:r w:rsidRPr="00253A76">
        <w:t>Derudover er der mulighed for at generer</w:t>
      </w:r>
      <w:r w:rsidR="00C45054">
        <w:t>e</w:t>
      </w:r>
      <w:r w:rsidRPr="00253A76">
        <w:t xml:space="preserve"> en indkøbsliste, hvor Pristjek220 udregner</w:t>
      </w:r>
      <w:r w:rsidR="00455A75">
        <w:t>,</w:t>
      </w:r>
      <w:r w:rsidRPr="00253A76">
        <w:t xml:space="preserve"> hvor det er billigst at handle, med den udfyldte indkøbsliste</w:t>
      </w:r>
      <w:bookmarkEnd w:id="75"/>
      <w:r w:rsidRPr="00253A76">
        <w:t>, hvor der tages højde for de forretninger</w:t>
      </w:r>
      <w:r w:rsidR="00455A75">
        <w:t>,</w:t>
      </w:r>
      <w:r w:rsidRPr="00253A76">
        <w:t xml:space="preserve"> der er tjekket af.</w:t>
      </w:r>
    </w:p>
    <w:p w14:paraId="63F0E2CA" w14:textId="0937D877" w:rsidR="00641A06" w:rsidRPr="00253A76" w:rsidRDefault="00D96A3C"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658240DF">
                <wp:simplePos x="0" y="0"/>
                <wp:positionH relativeFrom="margin">
                  <wp:posOffset>4638675</wp:posOffset>
                </wp:positionH>
                <wp:positionV relativeFrom="paragraph">
                  <wp:posOffset>31750</wp:posOffset>
                </wp:positionV>
                <wp:extent cx="1422400" cy="1107440"/>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440"/>
                          <a:chOff x="0" y="0"/>
                          <a:chExt cx="1422400" cy="1107511"/>
                        </a:xfrm>
                      </wpg:grpSpPr>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74428" y="552521"/>
                            <a:ext cx="1344753" cy="554990"/>
                          </a:xfrm>
                          <a:prstGeom prst="rect">
                            <a:avLst/>
                          </a:prstGeom>
                          <a:solidFill>
                            <a:prstClr val="white"/>
                          </a:solidFill>
                          <a:ln>
                            <a:noFill/>
                          </a:ln>
                          <a:effectLst/>
                        </wps:spPr>
                        <wps:txbx>
                          <w:txbxContent>
                            <w:p w14:paraId="1CC9914B" w14:textId="41798501" w:rsidR="008671F3" w:rsidRPr="006301E1" w:rsidRDefault="008671F3" w:rsidP="00641A06">
                              <w:pPr>
                                <w:pStyle w:val="Caption"/>
                                <w:jc w:val="left"/>
                              </w:pPr>
                              <w:bookmarkStart w:id="76" w:name="_Ref451179560"/>
                              <w:r w:rsidRPr="006301E1">
                                <w:t xml:space="preserve">Figur </w:t>
                              </w:r>
                              <w:fldSimple w:instr=" SEQ Figur \* ARABIC ">
                                <w:r w:rsidR="00C6257C">
                                  <w:rPr>
                                    <w:noProof/>
                                  </w:rPr>
                                  <w:t>10</w:t>
                                </w:r>
                              </w:fldSimple>
                              <w:bookmarkEnd w:id="76"/>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365.25pt;margin-top:2.5pt;width:112pt;height:87.2pt;z-index:251707392;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5" o:title=""/>
                  <v:path arrowok="t"/>
                </v:shape>
                <v:shape id="Text Box 11" o:spid="_x0000_s1034" type="#_x0000_t202" style="position:absolute;left:744;top:5525;width:13447;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8671F3" w:rsidRPr="006301E1" w:rsidRDefault="008671F3" w:rsidP="00641A06">
                        <w:pPr>
                          <w:pStyle w:val="Caption"/>
                          <w:jc w:val="left"/>
                        </w:pPr>
                        <w:bookmarkStart w:id="79" w:name="_Ref451179560"/>
                        <w:r w:rsidRPr="006301E1">
                          <w:t xml:space="preserve">Figur </w:t>
                        </w:r>
                        <w:r w:rsidR="00FF29BD">
                          <w:fldChar w:fldCharType="begin"/>
                        </w:r>
                        <w:r w:rsidR="00FF29BD">
                          <w:instrText xml:space="preserve"> SEQ Figur \* ARABIC </w:instrText>
                        </w:r>
                        <w:r w:rsidR="00FF29BD">
                          <w:fldChar w:fldCharType="separate"/>
                        </w:r>
                        <w:r w:rsidR="00C6257C">
                          <w:rPr>
                            <w:noProof/>
                          </w:rPr>
                          <w:t>10</w:t>
                        </w:r>
                        <w:r w:rsidR="00FF29BD">
                          <w:rPr>
                            <w:noProof/>
                          </w:rPr>
                          <w:fldChar w:fldCharType="end"/>
                        </w:r>
                        <w:bookmarkEnd w:id="79"/>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C6257C">
        <w:t xml:space="preserve">Figur </w:t>
      </w:r>
      <w:r w:rsidR="00C6257C">
        <w:rPr>
          <w:noProof/>
        </w:rPr>
        <w:t>12</w:t>
      </w:r>
      <w:r w:rsidR="002A6E9F">
        <w:fldChar w:fldCharType="end"/>
      </w:r>
      <w:r w:rsidR="002A6E9F">
        <w:t xml:space="preserve"> </w:t>
      </w:r>
      <w:r w:rsidR="00641A06" w:rsidRPr="00253A76">
        <w:t>kan man se</w:t>
      </w:r>
      <w:r w:rsidR="00455A75">
        <w:t>,</w:t>
      </w:r>
      <w:r w:rsidR="00641A06" w:rsidRPr="00253A76">
        <w:t xml:space="preserve"> at indkøbslisten fra </w:t>
      </w:r>
      <w:r w:rsidR="00641A06" w:rsidRPr="00253A76">
        <w:fldChar w:fldCharType="begin"/>
      </w:r>
      <w:r w:rsidR="00641A06" w:rsidRPr="00253A76">
        <w:instrText xml:space="preserve"> REF _Ref451179586 \h </w:instrText>
      </w:r>
      <w:r w:rsidR="00641A06" w:rsidRPr="00253A76">
        <w:fldChar w:fldCharType="separate"/>
      </w:r>
      <w:r w:rsidR="00C6257C" w:rsidRPr="00D976A7">
        <w:t xml:space="preserve">Figur </w:t>
      </w:r>
      <w:r w:rsidR="00C6257C">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C6257C">
        <w:t xml:space="preserve">Figur </w:t>
      </w:r>
      <w:r w:rsidR="00C6257C">
        <w:rPr>
          <w:noProof/>
        </w:rPr>
        <w:t>12</w:t>
      </w:r>
      <w:r w:rsidR="009403D3">
        <w:fldChar w:fldCharType="end"/>
      </w:r>
      <w:r w:rsidR="009403D3">
        <w:t xml:space="preserve"> </w:t>
      </w:r>
      <w:r w:rsidR="00641A06" w:rsidRPr="00253A76">
        <w:t>kan man se</w:t>
      </w:r>
      <w:r w:rsidR="00455A75">
        <w:t>,</w:t>
      </w:r>
      <w:r w:rsidR="00641A06" w:rsidRPr="00253A76">
        <w:t xml:space="preserve"> hvor det er billigst at købe hvert enkelt produkt, og på </w:t>
      </w:r>
      <w:r w:rsidR="002A6E9F">
        <w:fldChar w:fldCharType="begin"/>
      </w:r>
      <w:r w:rsidR="002A6E9F">
        <w:instrText xml:space="preserve"> REF _Ref451457461 \h </w:instrText>
      </w:r>
      <w:r w:rsidR="002A6E9F">
        <w:fldChar w:fldCharType="separate"/>
      </w:r>
      <w:r w:rsidR="00C6257C">
        <w:t xml:space="preserve">Figur </w:t>
      </w:r>
      <w:r w:rsidR="00C6257C">
        <w:rPr>
          <w:noProof/>
        </w:rPr>
        <w:t>11</w:t>
      </w:r>
      <w:r w:rsidR="002A6E9F">
        <w:fldChar w:fldCharType="end"/>
      </w:r>
      <w:r w:rsidR="002A6E9F">
        <w:t xml:space="preserve"> </w:t>
      </w:r>
      <w:r w:rsidR="00641A06" w:rsidRPr="00253A76">
        <w:t>vises</w:t>
      </w:r>
      <w:r w:rsidR="00455A75">
        <w:t>,</w:t>
      </w:r>
      <w:r w:rsidR="00641A06" w:rsidRPr="00253A76">
        <w:t xml:space="preserve"> hvad det koster at købe det hele i </w:t>
      </w:r>
      <w:r>
        <w:t>é</w:t>
      </w:r>
      <w:r w:rsidR="00641A06" w:rsidRPr="00253A76">
        <w:t xml:space="preserve">n </w:t>
      </w:r>
      <w:r w:rsidR="00306505">
        <w:t>forretning</w:t>
      </w:r>
      <w:r w:rsidR="00641A06" w:rsidRPr="00253A76">
        <w:t>. Her kan man se</w:t>
      </w:r>
      <w:r w:rsidR="00455A75">
        <w:t>,</w:t>
      </w:r>
      <w:r w:rsidR="00641A06" w:rsidRPr="00253A76">
        <w:t xml:space="preserve"> at det koster </w:t>
      </w:r>
      <w:r w:rsidR="002A6E9F">
        <w:t>6,95</w:t>
      </w:r>
      <w:r w:rsidR="00641A06" w:rsidRPr="00253A76">
        <w:t xml:space="preserve"> kr. mere at handle det hele i Rema1000, end </w:t>
      </w:r>
      <w:r>
        <w:t xml:space="preserve">det gør </w:t>
      </w:r>
      <w:r w:rsidR="00641A06" w:rsidRPr="00253A76">
        <w:t xml:space="preserve">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C6257C">
        <w:t xml:space="preserve">Figur </w:t>
      </w:r>
      <w:r w:rsidR="00C6257C">
        <w:rPr>
          <w:noProof/>
        </w:rPr>
        <w:t>12</w:t>
      </w:r>
      <w:r w:rsidR="002A6E9F">
        <w:fldChar w:fldCharType="end"/>
      </w:r>
      <w:r w:rsidR="00641A06" w:rsidRPr="00253A76">
        <w:t xml:space="preserve"> kan der klikkes på de enkelte produkters forretninger</w:t>
      </w:r>
      <w:r w:rsidR="00455A75">
        <w:t>,</w:t>
      </w:r>
      <w:r w:rsidR="00641A06" w:rsidRPr="00253A76">
        <w:t xml:space="preserve"> </w:t>
      </w:r>
      <w:r w:rsidR="00A32702">
        <w:t xml:space="preserve">hvor der </w:t>
      </w:r>
      <w:r w:rsidR="00A32702">
        <w:lastRenderedPageBreak/>
        <w:t>kan</w:t>
      </w:r>
      <w:r w:rsidR="00641A06" w:rsidRPr="00253A76">
        <w:t xml:space="preserve"> skifte</w:t>
      </w:r>
      <w:r w:rsidR="00A32702">
        <w:t>s</w:t>
      </w:r>
      <w:r w:rsidR="00641A06" w:rsidRPr="00253A76">
        <w:t xml:space="preserve"> til en anden forretning at handle</w:t>
      </w:r>
      <w:r w:rsidR="009209C0" w:rsidRPr="00253A76">
        <w:t xml:space="preserve"> </w:t>
      </w:r>
      <w:r w:rsidR="00641A06" w:rsidRPr="00253A76">
        <w:t xml:space="preserve">det produkt i. Derved udregner Pristjek220 en ny genereret indkøbsliste. Der er i den </w:t>
      </w:r>
      <w:r w:rsidR="00A32702" w:rsidRPr="00253A76">
        <w:t>generere</w:t>
      </w:r>
      <w:r w:rsidR="00A32702">
        <w:t>de</w:t>
      </w:r>
      <w:r w:rsidR="00A32702" w:rsidRPr="00253A76">
        <w:t xml:space="preserve"> </w:t>
      </w:r>
      <w:r w:rsidR="009C6150">
        <w:rPr>
          <w:noProof/>
          <w:lang w:val="en-GB" w:eastAsia="en-GB"/>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77" w:name="_Ref451457461"/>
                              <w:r>
                                <w:t xml:space="preserve">Figur </w:t>
                              </w:r>
                              <w:fldSimple w:instr=" SEQ Figur \* ARABIC ">
                                <w:r w:rsidR="00C6257C">
                                  <w:rPr>
                                    <w:noProof/>
                                  </w:rPr>
                                  <w:t>11</w:t>
                                </w:r>
                              </w:fldSimple>
                              <w:bookmarkEnd w:id="77"/>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7"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1" w:name="_Ref451457461"/>
                        <w:r>
                          <w:t xml:space="preserve">Figur </w:t>
                        </w:r>
                        <w:r w:rsidR="00FF29BD">
                          <w:fldChar w:fldCharType="begin"/>
                        </w:r>
                        <w:r w:rsidR="00FF29BD">
                          <w:instrText xml:space="preserve"> SEQ Figur \* ARABIC </w:instrText>
                        </w:r>
                        <w:r w:rsidR="00FF29BD">
                          <w:fldChar w:fldCharType="separate"/>
                        </w:r>
                        <w:r w:rsidR="00C6257C">
                          <w:rPr>
                            <w:noProof/>
                          </w:rPr>
                          <w:t>11</w:t>
                        </w:r>
                        <w:r w:rsidR="00FF29BD">
                          <w:rPr>
                            <w:noProof/>
                          </w:rPr>
                          <w:fldChar w:fldCharType="end"/>
                        </w:r>
                        <w:bookmarkEnd w:id="81"/>
                        <w:r>
                          <w:t xml:space="preserve">: bespareelse i genereret indkøbsliste og sende E-mail </w:t>
                        </w:r>
                      </w:p>
                    </w:txbxContent>
                  </v:textbox>
                </v:shape>
                <w10:wrap type="square"/>
              </v:group>
            </w:pict>
          </mc:Fallback>
        </mc:AlternateContent>
      </w:r>
      <w:r w:rsidR="009C6150">
        <w:rPr>
          <w:noProof/>
          <w:lang w:val="en-GB" w:eastAsia="en-GB"/>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8671F3" w:rsidRPr="00FA79C0" w:rsidRDefault="008671F3" w:rsidP="002A6E9F">
                              <w:pPr>
                                <w:pStyle w:val="Caption"/>
                                <w:rPr>
                                  <w:noProof/>
                                  <w:sz w:val="20"/>
                                  <w:szCs w:val="20"/>
                                </w:rPr>
                              </w:pPr>
                              <w:bookmarkStart w:id="78" w:name="_Ref451457438"/>
                              <w:r>
                                <w:t xml:space="preserve">Figur </w:t>
                              </w:r>
                              <w:fldSimple w:instr=" SEQ Figur \* ARABIC ">
                                <w:r w:rsidR="00C6257C">
                                  <w:rPr>
                                    <w:noProof/>
                                  </w:rPr>
                                  <w:t>12</w:t>
                                </w:r>
                              </w:fldSimple>
                              <w:bookmarkEnd w:id="78"/>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9"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8671F3" w:rsidRPr="00FA79C0" w:rsidRDefault="008671F3" w:rsidP="002A6E9F">
                        <w:pPr>
                          <w:pStyle w:val="Caption"/>
                          <w:rPr>
                            <w:noProof/>
                            <w:sz w:val="20"/>
                            <w:szCs w:val="20"/>
                          </w:rPr>
                        </w:pPr>
                        <w:bookmarkStart w:id="83" w:name="_Ref451457438"/>
                        <w:r>
                          <w:t xml:space="preserve">Figur </w:t>
                        </w:r>
                        <w:r w:rsidR="00FF29BD">
                          <w:fldChar w:fldCharType="begin"/>
                        </w:r>
                        <w:r w:rsidR="00FF29BD">
                          <w:instrText xml:space="preserve"> SEQ Figur \* ARABIC </w:instrText>
                        </w:r>
                        <w:r w:rsidR="00FF29BD">
                          <w:fldChar w:fldCharType="separate"/>
                        </w:r>
                        <w:r w:rsidR="00C6257C">
                          <w:rPr>
                            <w:noProof/>
                          </w:rPr>
                          <w:t>12</w:t>
                        </w:r>
                        <w:r w:rsidR="00FF29BD">
                          <w:rPr>
                            <w:noProof/>
                          </w:rPr>
                          <w:fldChar w:fldCharType="end"/>
                        </w:r>
                        <w:bookmarkEnd w:id="83"/>
                        <w:r>
                          <w:t>: Genereret indkøbsliste</w:t>
                        </w:r>
                      </w:p>
                    </w:txbxContent>
                  </v:textbox>
                </v:shape>
                <w10:wrap type="square"/>
              </v:group>
            </w:pict>
          </mc:Fallback>
        </mc:AlternateContent>
      </w:r>
      <w:r w:rsidR="00641A06" w:rsidRPr="00253A76">
        <w:t>indkøbsliste mulighed for</w:t>
      </w:r>
      <w:r w:rsidR="00455A75">
        <w:t>,</w:t>
      </w:r>
      <w:r w:rsidR="00641A06" w:rsidRPr="00253A76">
        <w:t xml:space="preserve"> at sende sin indkøbsliste </w:t>
      </w:r>
      <w:r w:rsidR="00A32702">
        <w:t>som</w:t>
      </w:r>
      <w:r w:rsidR="00641A06" w:rsidRPr="00253A76">
        <w:t xml:space="preserve"> </w:t>
      </w:r>
      <w:r w:rsidR="00A32702">
        <w:t>E-</w:t>
      </w:r>
      <w:r w:rsidR="00641A06" w:rsidRPr="00253A76">
        <w:t>mail</w:t>
      </w:r>
      <w:r w:rsidR="00455A75">
        <w:t>,</w:t>
      </w:r>
      <w:r w:rsidR="00641A06" w:rsidRPr="00253A76">
        <w:t xml:space="preserve"> som kan ses på</w:t>
      </w:r>
      <w:r w:rsidR="002A6E9F">
        <w:t xml:space="preserve"> </w:t>
      </w:r>
      <w:r w:rsidR="002A6E9F">
        <w:fldChar w:fldCharType="begin"/>
      </w:r>
      <w:r w:rsidR="002A6E9F">
        <w:instrText xml:space="preserve"> REF _Ref451457461 \h </w:instrText>
      </w:r>
      <w:r w:rsidR="002A6E9F">
        <w:fldChar w:fldCharType="separate"/>
      </w:r>
      <w:r w:rsidR="00C6257C">
        <w:t xml:space="preserve">Figur </w:t>
      </w:r>
      <w:r w:rsidR="00C6257C">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14C09677">
                <wp:simplePos x="0" y="0"/>
                <wp:positionH relativeFrom="margin">
                  <wp:posOffset>4648835</wp:posOffset>
                </wp:positionH>
                <wp:positionV relativeFrom="paragraph">
                  <wp:posOffset>189103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53164" y="1282702"/>
                            <a:ext cx="1320976" cy="412116"/>
                          </a:xfrm>
                          <a:prstGeom prst="rect">
                            <a:avLst/>
                          </a:prstGeom>
                          <a:solidFill>
                            <a:prstClr val="white"/>
                          </a:solidFill>
                          <a:ln>
                            <a:noFill/>
                          </a:ln>
                          <a:effectLst/>
                        </wps:spPr>
                        <wps:txbx>
                          <w:txbxContent>
                            <w:p w14:paraId="5DA96EBC" w14:textId="718DC6EA" w:rsidR="008671F3" w:rsidRPr="0036405C" w:rsidRDefault="008671F3" w:rsidP="00082570">
                              <w:pPr>
                                <w:pStyle w:val="Caption"/>
                                <w:jc w:val="left"/>
                              </w:pPr>
                              <w:bookmarkStart w:id="79" w:name="_Ref451181933"/>
                              <w:r>
                                <w:t xml:space="preserve">Figur </w:t>
                              </w:r>
                              <w:fldSimple w:instr=" SEQ Figur \* ARABIC ">
                                <w:r w:rsidR="00C6257C">
                                  <w:rPr>
                                    <w:noProof/>
                                  </w:rPr>
                                  <w:t>13</w:t>
                                </w:r>
                              </w:fldSimple>
                              <w:bookmarkEnd w:id="79"/>
                              <w:r>
                                <w:t>: Pristjek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6.05pt;margin-top:148.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1" o:title=""/>
                  <v:path arrowok="t"/>
                </v:shape>
                <v:shape id="Text Box 23" o:spid="_x0000_s1043" type="#_x0000_t202" style="position:absolute;left:531;top:12827;width:13210;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8671F3" w:rsidRPr="0036405C" w:rsidRDefault="008671F3" w:rsidP="00082570">
                        <w:pPr>
                          <w:pStyle w:val="Caption"/>
                          <w:jc w:val="left"/>
                        </w:pPr>
                        <w:bookmarkStart w:id="85" w:name="_Ref451181933"/>
                        <w:r>
                          <w:t xml:space="preserve">Figur </w:t>
                        </w:r>
                        <w:r w:rsidR="00FF29BD">
                          <w:fldChar w:fldCharType="begin"/>
                        </w:r>
                        <w:r w:rsidR="00FF29BD">
                          <w:instrText xml:space="preserve"> SEQ Figur \* ARABIC </w:instrText>
                        </w:r>
                        <w:r w:rsidR="00FF29BD">
                          <w:fldChar w:fldCharType="separate"/>
                        </w:r>
                        <w:r w:rsidR="00C6257C">
                          <w:rPr>
                            <w:noProof/>
                          </w:rPr>
                          <w:t>13</w:t>
                        </w:r>
                        <w:r w:rsidR="00FF29BD">
                          <w:rPr>
                            <w:noProof/>
                          </w:rPr>
                          <w:fldChar w:fldCharType="end"/>
                        </w:r>
                        <w:bookmarkEnd w:id="85"/>
                        <w:r>
                          <w:t>: Pristjek220 søg efter produkt</w:t>
                        </w:r>
                      </w:p>
                    </w:txbxContent>
                  </v:textbox>
                </v:shape>
                <w10:wrap type="square" anchorx="margin"/>
              </v:group>
            </w:pict>
          </mc:Fallback>
        </mc:AlternateContent>
      </w:r>
    </w:p>
    <w:p w14:paraId="1BE53ED7" w14:textId="3E780F8B" w:rsidR="00641A06" w:rsidRDefault="004414C2" w:rsidP="002A6E9F">
      <w:pPr>
        <w:keepNext/>
      </w:pPr>
      <w:r w:rsidRPr="00253A76">
        <w:t>I forbruger</w:t>
      </w:r>
      <w:r w:rsidR="00641A06" w:rsidRPr="00253A76">
        <w:t>applikationen er der også mulighed for at søge efter et produkt</w:t>
      </w:r>
      <w:r w:rsidR="00455A75">
        <w:t>,</w:t>
      </w:r>
      <w:r w:rsidR="00A32702">
        <w:t xml:space="preserve"> uden at lave en indkøbsliste</w:t>
      </w:r>
      <w:r w:rsidR="00641A06" w:rsidRPr="00253A76">
        <w:t>. Pristjek220 viser så</w:t>
      </w:r>
      <w:r w:rsidR="00455A75">
        <w:t>,</w:t>
      </w:r>
      <w:r w:rsidR="00641A06" w:rsidRPr="00253A76">
        <w:t xml:space="preserve">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C6257C">
        <w:t xml:space="preserve">Figur </w:t>
      </w:r>
      <w:r w:rsidR="00C6257C">
        <w:rPr>
          <w:noProof/>
        </w:rPr>
        <w:t>13</w:t>
      </w:r>
      <w:r w:rsidR="00641A06" w:rsidRPr="00253A76">
        <w:fldChar w:fldCharType="end"/>
      </w:r>
      <w:r w:rsidR="00455A75">
        <w:t>,</w:t>
      </w:r>
      <w:r w:rsidR="00641A06" w:rsidRPr="00253A76">
        <w:t xml:space="preserve"> er der blevet søgt efter </w:t>
      </w:r>
      <w:r w:rsidR="009C6150">
        <w:t xml:space="preserve">produktet </w:t>
      </w:r>
      <w:r w:rsidR="00641A06" w:rsidRPr="00253A76">
        <w:t>”banan”, hvor Pristjek220 viser</w:t>
      </w:r>
      <w:r w:rsidR="00455A75">
        <w:t>,</w:t>
      </w:r>
      <w:r w:rsidR="00641A06" w:rsidRPr="00253A76">
        <w:t xml:space="preserve"> hvor </w:t>
      </w:r>
      <w:r w:rsidR="009C6150">
        <w:t>”</w:t>
      </w:r>
      <w:r w:rsidR="00641A06" w:rsidRPr="00253A76">
        <w:t>banan</w:t>
      </w:r>
      <w:r w:rsidR="009C6150">
        <w:t>”</w:t>
      </w:r>
      <w:r w:rsidR="00641A06" w:rsidRPr="00253A76">
        <w:t xml:space="preserve"> sælges</w:t>
      </w:r>
      <w:r w:rsidR="00455A75">
        <w:t>,</w:t>
      </w:r>
      <w:r w:rsidR="00F501FC">
        <w:t xml:space="preserve"> og hvad den koster</w:t>
      </w:r>
      <w:r w:rsidR="00A32702">
        <w:t xml:space="preserve"> disse steder</w:t>
      </w:r>
      <w:r w:rsidR="00F501FC">
        <w:t>.</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80" w:name="_Toc451334739"/>
      <w:bookmarkStart w:id="81" w:name="_Toc452026376"/>
      <w:r w:rsidRPr="00253A76">
        <w:t>Administration</w:t>
      </w:r>
      <w:bookmarkEnd w:id="80"/>
      <w:bookmarkEnd w:id="81"/>
    </w:p>
    <w:p w14:paraId="10D487DE" w14:textId="6D47AF48" w:rsidR="00641A06" w:rsidRPr="00253A76" w:rsidRDefault="00082570" w:rsidP="00641A06">
      <w:r w:rsidRPr="00253A76">
        <w:rPr>
          <w:noProof/>
          <w:lang w:val="en-GB" w:eastAsia="en-GB"/>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8671F3" w:rsidRPr="006A7E53" w:rsidRDefault="008671F3" w:rsidP="00641A06">
                              <w:pPr>
                                <w:pStyle w:val="Caption"/>
                                <w:rPr>
                                  <w:rFonts w:eastAsiaTheme="minorHAnsi"/>
                                </w:rPr>
                              </w:pPr>
                              <w:bookmarkStart w:id="82" w:name="_Ref451184104"/>
                              <w:r>
                                <w:t xml:space="preserve">Figur </w:t>
                              </w:r>
                              <w:fldSimple w:instr=" SEQ Figur \* ARABIC ">
                                <w:r w:rsidR="00C6257C">
                                  <w:rPr>
                                    <w:noProof/>
                                  </w:rPr>
                                  <w:t>14</w:t>
                                </w:r>
                              </w:fldSimple>
                              <w:bookmarkEnd w:id="82"/>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3" o:title=""/>
                  <v:path arrowok="t"/>
                </v:shape>
                <v:shapetype id="_x0000_t202" coordsize="21600,21600" o:spt="202" path="m,l,21600r21600,l21600,xe">
                  <v:stroke joinstyle="miter"/>
                  <v:path gradientshapeok="t" o:connecttype="rect"/>
                </v:shapety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8671F3" w:rsidRPr="006A7E53" w:rsidRDefault="008671F3" w:rsidP="00641A06">
                        <w:pPr>
                          <w:pStyle w:val="Caption"/>
                          <w:rPr>
                            <w:rFonts w:eastAsiaTheme="minorHAnsi"/>
                          </w:rPr>
                        </w:pPr>
                        <w:bookmarkStart w:id="83" w:name="_Ref451184104"/>
                        <w:r>
                          <w:t xml:space="preserve">Figur </w:t>
                        </w:r>
                        <w:fldSimple w:instr=" SEQ Figur \* ARABIC ">
                          <w:r w:rsidR="00C6257C">
                            <w:rPr>
                              <w:noProof/>
                            </w:rPr>
                            <w:t>14</w:t>
                          </w:r>
                        </w:fldSimple>
                        <w:bookmarkEnd w:id="83"/>
                        <w:r>
                          <w:t>: Pristjek220 Login</w:t>
                        </w:r>
                      </w:p>
                    </w:txbxContent>
                  </v:textbox>
                </v:shape>
                <w10:wrap type="square" anchorx="margin"/>
              </v:group>
            </w:pict>
          </mc:Fallback>
        </mc:AlternateContent>
      </w:r>
      <w:r w:rsidR="00641A06" w:rsidRPr="00253A76">
        <w:t>Ad</w:t>
      </w:r>
      <w:r w:rsidR="004414C2" w:rsidRPr="00253A76">
        <w:t>ministrations</w:t>
      </w:r>
      <w:r w:rsidR="00641A06" w:rsidRPr="00253A76">
        <w:t>applikationen består af to dele</w:t>
      </w:r>
      <w:r w:rsidR="00A32702">
        <w:t>;</w:t>
      </w:r>
      <w:r w:rsidR="00A32702" w:rsidRPr="00253A76">
        <w:t xml:space="preserve"> </w:t>
      </w:r>
      <w:r w:rsidR="00A32702">
        <w:t xml:space="preserve">en </w:t>
      </w:r>
      <w:r w:rsidR="00641A06" w:rsidRPr="00253A76">
        <w:t>administrator</w:t>
      </w:r>
      <w:r w:rsidR="00A32702">
        <w:t>del</w:t>
      </w:r>
      <w:r w:rsidR="00641A06" w:rsidRPr="00253A76">
        <w:t xml:space="preserve"> og</w:t>
      </w:r>
      <w:r w:rsidR="00A32702">
        <w:t xml:space="preserve"> en</w:t>
      </w:r>
      <w:r w:rsidR="00641A06" w:rsidRPr="00253A76">
        <w:t xml:space="preserve"> forretningsmanager</w:t>
      </w:r>
      <w:r w:rsidR="00A32702">
        <w:t>del</w:t>
      </w:r>
      <w:r w:rsidR="00641A06" w:rsidRPr="00253A76">
        <w:t xml:space="preserve">. Når </w:t>
      </w:r>
      <w:r w:rsidR="00CA1539">
        <w:t>a</w:t>
      </w:r>
      <w:r w:rsidR="00CA1539" w:rsidRPr="00253A76">
        <w:t xml:space="preserve">dministrationsapplikationen </w:t>
      </w:r>
      <w:r w:rsidR="00641A06" w:rsidRPr="00253A76">
        <w:t>bliver startet, kommer der en login skærm. Derfra kan man logge ind som Administrator eller Forretningsmanager</w:t>
      </w:r>
      <w:r w:rsidR="00A32702">
        <w:t>.</w:t>
      </w:r>
      <w:r w:rsidR="00A32702" w:rsidRPr="00253A76">
        <w:t xml:space="preserve"> </w:t>
      </w:r>
      <w:r w:rsidR="00A32702">
        <w:t>L</w:t>
      </w:r>
      <w:r w:rsidR="00A32702" w:rsidRPr="00253A76">
        <w:t xml:space="preserve">ogin </w:t>
      </w:r>
      <w:r w:rsidR="00641A06" w:rsidRPr="00253A76">
        <w:t xml:space="preserve">vinduet ses på </w:t>
      </w:r>
      <w:r w:rsidR="00641A06" w:rsidRPr="00253A76">
        <w:fldChar w:fldCharType="begin"/>
      </w:r>
      <w:r w:rsidR="00641A06" w:rsidRPr="00253A76">
        <w:instrText xml:space="preserve"> REF _Ref451184104 \h </w:instrText>
      </w:r>
      <w:r w:rsidR="00641A06" w:rsidRPr="00253A76">
        <w:fldChar w:fldCharType="separate"/>
      </w:r>
      <w:r w:rsidR="00C6257C">
        <w:t xml:space="preserve">Figur </w:t>
      </w:r>
      <w:r w:rsidR="00C6257C">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84" w:name="_Toc451334740"/>
      <w:bookmarkStart w:id="85" w:name="_Toc452026377"/>
      <w:r w:rsidRPr="00253A76">
        <w:t>Administrator</w:t>
      </w:r>
      <w:bookmarkEnd w:id="84"/>
      <w:bookmarkEnd w:id="85"/>
    </w:p>
    <w:p w14:paraId="01434ADA" w14:textId="3AE144EC" w:rsidR="00641A06" w:rsidRPr="00253A76" w:rsidRDefault="00082570" w:rsidP="00641A06">
      <w:r w:rsidRPr="00253A76">
        <w:rPr>
          <w:noProof/>
          <w:lang w:val="en-GB" w:eastAsia="en-GB"/>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8671F3" w:rsidRPr="00EA4292" w:rsidRDefault="008671F3" w:rsidP="004C040E">
                              <w:pPr>
                                <w:pStyle w:val="Caption"/>
                                <w:jc w:val="left"/>
                                <w:rPr>
                                  <w:rFonts w:eastAsiaTheme="minorHAnsi"/>
                                </w:rPr>
                              </w:pPr>
                              <w:bookmarkStart w:id="86" w:name="_Ref451184214"/>
                              <w:r>
                                <w:t xml:space="preserve">Figur </w:t>
                              </w:r>
                              <w:fldSimple w:instr=" SEQ Figur \* ARABIC ">
                                <w:r w:rsidR="00C6257C">
                                  <w:rPr>
                                    <w:noProof/>
                                  </w:rPr>
                                  <w:t>15</w:t>
                                </w:r>
                              </w:fldSimple>
                              <w:bookmarkEnd w:id="86"/>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5"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8671F3" w:rsidRPr="00EA4292" w:rsidRDefault="008671F3" w:rsidP="004C040E">
                        <w:pPr>
                          <w:pStyle w:val="Caption"/>
                          <w:jc w:val="left"/>
                          <w:rPr>
                            <w:rFonts w:eastAsiaTheme="minorHAnsi"/>
                          </w:rPr>
                        </w:pPr>
                        <w:bookmarkStart w:id="93" w:name="_Ref451184214"/>
                        <w:r>
                          <w:t xml:space="preserve">Figur </w:t>
                        </w:r>
                        <w:r w:rsidR="00FF29BD">
                          <w:fldChar w:fldCharType="begin"/>
                        </w:r>
                        <w:r w:rsidR="00FF29BD">
                          <w:instrText xml:space="preserve"> SEQ Figur \* ARABIC </w:instrText>
                        </w:r>
                        <w:r w:rsidR="00FF29BD">
                          <w:fldChar w:fldCharType="separate"/>
                        </w:r>
                        <w:r w:rsidR="00C6257C">
                          <w:rPr>
                            <w:noProof/>
                          </w:rPr>
                          <w:t>15</w:t>
                        </w:r>
                        <w:r w:rsidR="00FF29BD">
                          <w:rPr>
                            <w:noProof/>
                          </w:rPr>
                          <w:fldChar w:fldCharType="end"/>
                        </w:r>
                        <w:bookmarkEnd w:id="93"/>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w:t>
      </w:r>
      <w:r w:rsidR="00A32702">
        <w:t xml:space="preserve"> et</w:t>
      </w:r>
      <w:r w:rsidR="00641A06" w:rsidRPr="00253A76">
        <w:t xml:space="preserve"> forretningsnavn</w:t>
      </w:r>
      <w:r w:rsidR="00455A75">
        <w:t>,</w:t>
      </w:r>
      <w:r w:rsidR="00641A06" w:rsidRPr="00253A76">
        <w:t xml:space="preserve"> </w:t>
      </w:r>
      <w:r w:rsidR="00A32702">
        <w:t>samt et</w:t>
      </w:r>
      <w:r w:rsidR="00641A06" w:rsidRPr="00253A76">
        <w:t xml:space="preserve"> kodeord</w:t>
      </w:r>
      <w:r w:rsidR="00455A75">
        <w:t>,</w:t>
      </w:r>
      <w:r w:rsidR="00A32702">
        <w:t xml:space="preserve"> hvorefter man</w:t>
      </w:r>
      <w:r w:rsidR="00A32702" w:rsidRPr="00253A76">
        <w:t xml:space="preserve"> </w:t>
      </w:r>
      <w:r w:rsidR="00641A06" w:rsidRPr="00253A76">
        <w:t xml:space="preserve">kan trykke </w:t>
      </w:r>
      <w:r w:rsidR="009C6150">
        <w:t>”T</w:t>
      </w:r>
      <w:r w:rsidR="00641A06" w:rsidRPr="00253A76">
        <w:t>ilføj forretning</w:t>
      </w:r>
      <w:r w:rsidR="009C6150">
        <w:t>”</w:t>
      </w:r>
      <w:r w:rsidR="00455A75">
        <w:t>,</w:t>
      </w:r>
      <w:r w:rsidR="00A32702">
        <w:t xml:space="preserve"> hvorved forretningen tilføjes til Pristjek220.</w:t>
      </w:r>
      <w:r w:rsidR="00641A06" w:rsidRPr="00253A76">
        <w:t xml:space="preserve"> </w:t>
      </w:r>
      <w:r w:rsidR="00A32702">
        <w:t>P</w:t>
      </w:r>
      <w:r w:rsidR="00641A06" w:rsidRPr="00253A76">
        <w:t xml:space="preserve">å </w:t>
      </w:r>
      <w:r w:rsidR="00641A06" w:rsidRPr="00253A76">
        <w:fldChar w:fldCharType="begin"/>
      </w:r>
      <w:r w:rsidR="00641A06" w:rsidRPr="00253A76">
        <w:instrText xml:space="preserve"> REF _Ref451184214 \h </w:instrText>
      </w:r>
      <w:r w:rsidR="00641A06" w:rsidRPr="00253A76">
        <w:fldChar w:fldCharType="separate"/>
      </w:r>
      <w:r w:rsidR="00C6257C">
        <w:t xml:space="preserve">Figur </w:t>
      </w:r>
      <w:r w:rsidR="00C6257C">
        <w:rPr>
          <w:noProof/>
        </w:rPr>
        <w:t>15</w:t>
      </w:r>
      <w:r w:rsidR="00641A06" w:rsidRPr="00253A76">
        <w:fldChar w:fldCharType="end"/>
      </w:r>
      <w:r w:rsidR="00A32702">
        <w:t xml:space="preserve"> ses</w:t>
      </w:r>
      <w:r w:rsidR="00455A75">
        <w:t>,</w:t>
      </w:r>
      <w:r w:rsidR="00A32702">
        <w:t xml:space="preserve"> at</w:t>
      </w:r>
      <w:r w:rsidR="00641A06" w:rsidRPr="00253A76">
        <w:t xml:space="preserve"> Fakta</w:t>
      </w:r>
      <w:r w:rsidR="00A32702">
        <w:t xml:space="preserve"> bliver</w:t>
      </w:r>
      <w:r w:rsidR="00641A06" w:rsidRPr="00253A76">
        <w:t xml:space="preserve"> tilføjet til Pristjek220</w:t>
      </w:r>
      <w:r w:rsidR="00455A75">
        <w:t>,</w:t>
      </w:r>
      <w:r w:rsidR="00A32702">
        <w:t xml:space="preserve"> når der trykkes ”Tilføj forretning”.</w:t>
      </w:r>
      <w:r w:rsidR="00A32702" w:rsidRPr="00253A76">
        <w:t xml:space="preserve"> </w:t>
      </w:r>
      <w:r w:rsidR="00A32702">
        <w:t>M</w:t>
      </w:r>
      <w:r w:rsidR="00641A06" w:rsidRPr="00253A76">
        <w:t>an kan</w:t>
      </w:r>
      <w:r w:rsidR="00A32702">
        <w:t xml:space="preserve"> derved efterfølgende</w:t>
      </w:r>
      <w:r w:rsidR="00641A06" w:rsidRPr="00253A76">
        <w:t xml:space="preserve"> logge ind med </w:t>
      </w:r>
      <w:r w:rsidR="00A32702">
        <w:t>forretningsnavnet ”</w:t>
      </w:r>
      <w:r w:rsidR="00641A06" w:rsidRPr="00253A76">
        <w:t>Fakta</w:t>
      </w:r>
      <w:r w:rsidR="00A32702">
        <w:t>”</w:t>
      </w:r>
      <w:r w:rsidR="00641A06" w:rsidRPr="00253A76">
        <w:t xml:space="preserve"> og det tilhørende kodeord.</w:t>
      </w:r>
    </w:p>
    <w:p w14:paraId="0D9B4CE3" w14:textId="2F39DF2F"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8671F3" w:rsidRDefault="008671F3" w:rsidP="004C040E">
                              <w:pPr>
                                <w:pStyle w:val="Caption"/>
                                <w:jc w:val="left"/>
                              </w:pPr>
                              <w:bookmarkStart w:id="87" w:name="_Ref451183867"/>
                              <w:r>
                                <w:t xml:space="preserve">Figur </w:t>
                              </w:r>
                              <w:fldSimple w:instr=" SEQ Figur \* ARABIC ">
                                <w:r w:rsidR="00C6257C">
                                  <w:rPr>
                                    <w:noProof/>
                                  </w:rPr>
                                  <w:t>16</w:t>
                                </w:r>
                              </w:fldSimple>
                              <w:bookmarkEnd w:id="87"/>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7"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8671F3" w:rsidRDefault="008671F3" w:rsidP="004C040E">
                        <w:pPr>
                          <w:pStyle w:val="Caption"/>
                          <w:jc w:val="left"/>
                        </w:pPr>
                        <w:bookmarkStart w:id="95" w:name="_Ref451183867"/>
                        <w:r>
                          <w:t xml:space="preserve">Figur </w:t>
                        </w:r>
                        <w:r w:rsidR="00FF29BD">
                          <w:fldChar w:fldCharType="begin"/>
                        </w:r>
                        <w:r w:rsidR="00FF29BD">
                          <w:instrText xml:space="preserve"> SEQ Figur \* ARABIC </w:instrText>
                        </w:r>
                        <w:r w:rsidR="00FF29BD">
                          <w:fldChar w:fldCharType="separate"/>
                        </w:r>
                        <w:r w:rsidR="00C6257C">
                          <w:rPr>
                            <w:noProof/>
                          </w:rPr>
                          <w:t>16</w:t>
                        </w:r>
                        <w:r w:rsidR="00FF29BD">
                          <w:rPr>
                            <w:noProof/>
                          </w:rPr>
                          <w:fldChar w:fldCharType="end"/>
                        </w:r>
                        <w:bookmarkEnd w:id="95"/>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C6257C">
        <w:t xml:space="preserve">Figur </w:t>
      </w:r>
      <w:r w:rsidR="00C6257C">
        <w:rPr>
          <w:noProof/>
        </w:rPr>
        <w:t>16</w:t>
      </w:r>
      <w:r w:rsidRPr="00253A76">
        <w:fldChar w:fldCharType="end"/>
      </w:r>
      <w:r w:rsidRPr="00253A76">
        <w:t xml:space="preserve">. </w:t>
      </w:r>
      <w:r w:rsidR="009C6150">
        <w:t>M</w:t>
      </w:r>
      <w:r w:rsidRPr="00253A76">
        <w:t>an indtaster en forretning</w:t>
      </w:r>
      <w:r w:rsidR="00C5315E">
        <w:t>,</w:t>
      </w:r>
      <w:r w:rsidRPr="00253A76">
        <w:t xml:space="preserve"> der skal fjernes</w:t>
      </w:r>
      <w:r w:rsidR="00C5315E">
        <w:t>,</w:t>
      </w:r>
      <w:r w:rsidRPr="00253A76">
        <w:t xml:space="preserve">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C6257C">
        <w:t xml:space="preserve">Figur </w:t>
      </w:r>
      <w:r w:rsidR="00C6257C">
        <w:rPr>
          <w:noProof/>
        </w:rPr>
        <w:t>16</w:t>
      </w:r>
      <w:r w:rsidRPr="00253A76">
        <w:fldChar w:fldCharType="end"/>
      </w:r>
      <w:r w:rsidRPr="00253A76">
        <w:t xml:space="preserve"> er det</w:t>
      </w:r>
      <w:r w:rsidR="00A32702">
        <w:t xml:space="preserve"> forretningen</w:t>
      </w:r>
      <w:r w:rsidRPr="00253A76">
        <w:t xml:space="preserve"> </w:t>
      </w:r>
      <w:r w:rsidR="00A32702">
        <w:t>”</w:t>
      </w:r>
      <w:r w:rsidRPr="00253A76">
        <w:t>Fakta</w:t>
      </w:r>
      <w:r w:rsidR="00A32702">
        <w:t>”</w:t>
      </w:r>
      <w:r w:rsidR="00C5315E">
        <w:t>,</w:t>
      </w:r>
      <w:r w:rsidRPr="00253A76">
        <w:t xml:space="preserve">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88" w:name="_Toc451334741"/>
      <w:r>
        <w:br w:type="page"/>
      </w:r>
    </w:p>
    <w:p w14:paraId="5DD02C28" w14:textId="52BD70CD" w:rsidR="00641A06" w:rsidRPr="00253A76" w:rsidRDefault="00641A06" w:rsidP="00641A06">
      <w:pPr>
        <w:pStyle w:val="Heading3"/>
      </w:pPr>
      <w:bookmarkStart w:id="89" w:name="_Toc452026378"/>
      <w:r w:rsidRPr="00253A76">
        <w:lastRenderedPageBreak/>
        <w:t>Forretningsmanager</w:t>
      </w:r>
      <w:bookmarkEnd w:id="88"/>
      <w:bookmarkEnd w:id="89"/>
    </w:p>
    <w:p w14:paraId="163AEE99" w14:textId="5453BC08"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03232FEB">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8671F3" w:rsidRPr="00771931" w:rsidRDefault="008671F3" w:rsidP="00641A06">
                              <w:pPr>
                                <w:pStyle w:val="Caption"/>
                                <w:rPr>
                                  <w:rFonts w:eastAsiaTheme="minorHAnsi"/>
                                </w:rPr>
                              </w:pPr>
                              <w:bookmarkStart w:id="90" w:name="_Ref451185070"/>
                              <w:r>
                                <w:t xml:space="preserve">Figur </w:t>
                              </w:r>
                              <w:fldSimple w:instr=" SEQ Figur \* ARABIC ">
                                <w:r w:rsidR="00C6257C">
                                  <w:rPr>
                                    <w:noProof/>
                                  </w:rPr>
                                  <w:t>17</w:t>
                                </w:r>
                              </w:fldSimple>
                              <w:bookmarkEnd w:id="90"/>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9"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8671F3" w:rsidRPr="00771931" w:rsidRDefault="008671F3" w:rsidP="00641A06">
                        <w:pPr>
                          <w:pStyle w:val="Caption"/>
                          <w:rPr>
                            <w:rFonts w:eastAsiaTheme="minorHAnsi"/>
                          </w:rPr>
                        </w:pPr>
                        <w:bookmarkStart w:id="99" w:name="_Ref451185070"/>
                        <w:r>
                          <w:t xml:space="preserve">Figur </w:t>
                        </w:r>
                        <w:r w:rsidR="00FF29BD">
                          <w:fldChar w:fldCharType="begin"/>
                        </w:r>
                        <w:r w:rsidR="00FF29BD">
                          <w:instrText xml:space="preserve"> SEQ Figur \* ARABIC </w:instrText>
                        </w:r>
                        <w:r w:rsidR="00FF29BD">
                          <w:fldChar w:fldCharType="separate"/>
                        </w:r>
                        <w:r w:rsidR="00C6257C">
                          <w:rPr>
                            <w:noProof/>
                          </w:rPr>
                          <w:t>17</w:t>
                        </w:r>
                        <w:r w:rsidR="00FF29BD">
                          <w:rPr>
                            <w:noProof/>
                          </w:rPr>
                          <w:fldChar w:fldCharType="end"/>
                        </w:r>
                        <w:bookmarkEnd w:id="99"/>
                        <w:r>
                          <w:t>: Pristjek220 tilføj produkt</w:t>
                        </w:r>
                      </w:p>
                    </w:txbxContent>
                  </v:textbox>
                </v:shape>
                <w10:wrap type="square"/>
              </v:group>
            </w:pict>
          </mc:Fallback>
        </mc:AlternateContent>
      </w:r>
      <w:r w:rsidRPr="00253A76">
        <w:t>Forretningsmanageren har ansvaret for sin egen forretning</w:t>
      </w:r>
      <w:r w:rsidR="00C5315E">
        <w:t>,</w:t>
      </w:r>
      <w:r w:rsidRPr="00253A76">
        <w:t xml:space="preserve"> og kan derfor tilføje og </w:t>
      </w:r>
      <w:r w:rsidR="00A32702">
        <w:t>fjerne</w:t>
      </w:r>
      <w:r w:rsidR="00A32702" w:rsidRPr="00253A76">
        <w:t xml:space="preserve"> </w:t>
      </w:r>
      <w:r w:rsidRPr="00253A76">
        <w:t>produkter</w:t>
      </w:r>
      <w:r w:rsidR="00C5315E">
        <w:t>,</w:t>
      </w:r>
      <w:r w:rsidR="00A32702">
        <w:t xml:space="preserve"> samt ændre deres pris</w:t>
      </w:r>
      <w:r w:rsidRPr="00253A76">
        <w:t>. For at tilføje et produkt til forretningen</w:t>
      </w:r>
      <w:r w:rsidR="00C5315E">
        <w:t>,</w:t>
      </w:r>
      <w:r w:rsidRPr="00253A76">
        <w:t xml:space="preserve"> skal der indtastes et produkt og en pris, som der kan ses på </w:t>
      </w:r>
      <w:r w:rsidRPr="00253A76">
        <w:fldChar w:fldCharType="begin"/>
      </w:r>
      <w:r w:rsidRPr="00253A76">
        <w:instrText xml:space="preserve"> REF _Ref451185070 \h </w:instrText>
      </w:r>
      <w:r w:rsidRPr="00253A76">
        <w:fldChar w:fldCharType="separate"/>
      </w:r>
      <w:r w:rsidR="00C6257C">
        <w:t xml:space="preserve">Figur </w:t>
      </w:r>
      <w:r w:rsidR="00C6257C">
        <w:rPr>
          <w:noProof/>
        </w:rPr>
        <w:t>17</w:t>
      </w:r>
      <w:r w:rsidRPr="00253A76">
        <w:fldChar w:fldCharType="end"/>
      </w:r>
      <w:r w:rsidRPr="00253A76">
        <w:t xml:space="preserve">. </w:t>
      </w:r>
      <w:r w:rsidR="00A32702" w:rsidRPr="00253A76">
        <w:t>H</w:t>
      </w:r>
      <w:r w:rsidR="00A32702">
        <w:t>er</w:t>
      </w:r>
      <w:r w:rsidR="00A32702" w:rsidRPr="00253A76">
        <w:t>efter</w:t>
      </w:r>
      <w:r w:rsidR="00A32702">
        <w:t xml:space="preserve"> bliver</w:t>
      </w:r>
      <w:r w:rsidR="00A32702" w:rsidRPr="00253A76">
        <w:t xml:space="preserve"> </w:t>
      </w:r>
      <w:r w:rsidR="00A32702">
        <w:t xml:space="preserve">der vist </w:t>
      </w:r>
      <w:r w:rsidRPr="00253A76">
        <w:t>et pop-up vindu</w:t>
      </w:r>
      <w:r w:rsidR="00A32702">
        <w:t>e</w:t>
      </w:r>
      <w:r w:rsidRPr="00253A76">
        <w:t>, hvor man skal bekræfte</w:t>
      </w:r>
      <w:r w:rsidR="00C5315E">
        <w:t>,</w:t>
      </w:r>
      <w:r w:rsidRPr="00253A76">
        <w:t xml:space="preserve"> om oplysningerne er korrekte. Hvis produktet allerede findes i forretningen, bliver der gjort opmærksom på det</w:t>
      </w:r>
      <w:r w:rsidR="009C6150">
        <w:t>te</w:t>
      </w:r>
      <w:r w:rsidRPr="00253A76">
        <w:t>.</w:t>
      </w:r>
    </w:p>
    <w:p w14:paraId="6DE024EB" w14:textId="15B854C5"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40D1321D">
                <wp:simplePos x="0" y="0"/>
                <wp:positionH relativeFrom="column">
                  <wp:posOffset>3773746</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8671F3" w:rsidRPr="00737F85" w:rsidRDefault="008671F3" w:rsidP="00641A06">
                              <w:pPr>
                                <w:pStyle w:val="Caption"/>
                                <w:rPr>
                                  <w:rFonts w:eastAsiaTheme="minorHAnsi"/>
                                </w:rPr>
                              </w:pPr>
                              <w:bookmarkStart w:id="91" w:name="_Ref451185538"/>
                              <w:r w:rsidRPr="00737F85">
                                <w:t xml:space="preserve">Figur </w:t>
                              </w:r>
                              <w:r>
                                <w:fldChar w:fldCharType="begin"/>
                              </w:r>
                              <w:r w:rsidRPr="00737F85">
                                <w:instrText xml:space="preserve"> SEQ Figur \* ARABIC </w:instrText>
                              </w:r>
                              <w:r>
                                <w:fldChar w:fldCharType="separate"/>
                              </w:r>
                              <w:r w:rsidR="00C6257C">
                                <w:rPr>
                                  <w:noProof/>
                                </w:rPr>
                                <w:t>18</w:t>
                              </w:r>
                              <w:r>
                                <w:fldChar w:fldCharType="end"/>
                              </w:r>
                              <w:bookmarkEnd w:id="91"/>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97.15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1"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8671F3" w:rsidRPr="00737F85" w:rsidRDefault="008671F3" w:rsidP="00641A06">
                        <w:pPr>
                          <w:pStyle w:val="Caption"/>
                          <w:rPr>
                            <w:rFonts w:eastAsiaTheme="minorHAnsi"/>
                          </w:rPr>
                        </w:pPr>
                        <w:bookmarkStart w:id="101" w:name="_Ref451185538"/>
                        <w:r w:rsidRPr="00737F85">
                          <w:t xml:space="preserve">Figur </w:t>
                        </w:r>
                        <w:r>
                          <w:fldChar w:fldCharType="begin"/>
                        </w:r>
                        <w:r w:rsidRPr="00737F85">
                          <w:instrText xml:space="preserve"> SEQ Figur \* ARABIC </w:instrText>
                        </w:r>
                        <w:r>
                          <w:fldChar w:fldCharType="separate"/>
                        </w:r>
                        <w:r w:rsidR="00C6257C">
                          <w:rPr>
                            <w:noProof/>
                          </w:rPr>
                          <w:t>18</w:t>
                        </w:r>
                        <w:r>
                          <w:fldChar w:fldCharType="end"/>
                        </w:r>
                        <w:bookmarkEnd w:id="101"/>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w:t>
      </w:r>
      <w:r w:rsidR="00C5315E">
        <w:t>,</w:t>
      </w:r>
      <w:r w:rsidRPr="00253A76">
        <w:t xml:space="preserve"> kan der til enhver tid ændres på prisen for produktet, hvis der </w:t>
      </w:r>
      <w:r w:rsidR="00C45054">
        <w:t>f.eks.</w:t>
      </w:r>
      <w:r w:rsidRPr="00253A76">
        <w:t xml:space="preserve"> er tilbud. Herefter vil der blive vist et pop-up vindue</w:t>
      </w:r>
      <w:r w:rsidR="00C5315E">
        <w:t>,</w:t>
      </w:r>
      <w:r w:rsidRPr="00253A76">
        <w:t xml:space="preserve"> med </w:t>
      </w:r>
      <w:r w:rsidR="009C6150" w:rsidRPr="00253A76">
        <w:t>bekræft</w:t>
      </w:r>
      <w:r w:rsidR="009C6150">
        <w:t>els</w:t>
      </w:r>
      <w:r w:rsidR="009C6150" w:rsidRPr="00253A76">
        <w:t>e</w:t>
      </w:r>
      <w:r w:rsidRPr="00253A76">
        <w:t xml:space="preserve"> af ændringen af prisen.</w:t>
      </w:r>
    </w:p>
    <w:p w14:paraId="4AF53432" w14:textId="2B616CFA"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7D41142A">
                <wp:simplePos x="0" y="0"/>
                <wp:positionH relativeFrom="margin">
                  <wp:posOffset>4733925</wp:posOffset>
                </wp:positionH>
                <wp:positionV relativeFrom="paragraph">
                  <wp:posOffset>79375</wp:posOffset>
                </wp:positionV>
                <wp:extent cx="1479550" cy="946150"/>
                <wp:effectExtent l="0" t="0" r="6350" b="6350"/>
                <wp:wrapSquare wrapText="bothSides"/>
                <wp:docPr id="40" name="Group 40"/>
                <wp:cNvGraphicFramePr/>
                <a:graphic xmlns:a="http://schemas.openxmlformats.org/drawingml/2006/main">
                  <a:graphicData uri="http://schemas.microsoft.com/office/word/2010/wordprocessingGroup">
                    <wpg:wgp>
                      <wpg:cNvGrpSpPr/>
                      <wpg:grpSpPr>
                        <a:xfrm>
                          <a:off x="0" y="0"/>
                          <a:ext cx="1479550" cy="946150"/>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8671F3" w:rsidRPr="00DD6D69" w:rsidRDefault="008671F3" w:rsidP="004C040E">
                              <w:pPr>
                                <w:pStyle w:val="Caption"/>
                                <w:jc w:val="left"/>
                                <w:rPr>
                                  <w:rFonts w:eastAsiaTheme="minorHAnsi"/>
                                </w:rPr>
                              </w:pPr>
                              <w:bookmarkStart w:id="92" w:name="_Ref451185744"/>
                              <w:r>
                                <w:t xml:space="preserve">Figur </w:t>
                              </w:r>
                              <w:fldSimple w:instr=" SEQ Figur \* ARABIC ">
                                <w:r w:rsidR="00C6257C">
                                  <w:rPr>
                                    <w:noProof/>
                                  </w:rPr>
                                  <w:t>19</w:t>
                                </w:r>
                              </w:fldSimple>
                              <w:bookmarkEnd w:id="92"/>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3" name="Picture 4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1EE166" id="Group 40" o:spid="_x0000_s1059" style="position:absolute;left:0;text-align:left;margin-left:372.75pt;margin-top:6.25pt;width:116.5pt;height:74.5pt;z-index:251716608;mso-position-horizontal-relative:margin;mso-width-relative:margin;mso-height-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14:paraId="06250CA2" w14:textId="5CF284B7" w:rsidR="008671F3" w:rsidRPr="00DD6D69" w:rsidRDefault="008671F3" w:rsidP="004C040E">
                        <w:pPr>
                          <w:pStyle w:val="Caption"/>
                          <w:jc w:val="left"/>
                          <w:rPr>
                            <w:rFonts w:eastAsiaTheme="minorHAnsi"/>
                          </w:rPr>
                        </w:pPr>
                        <w:bookmarkStart w:id="103" w:name="_Ref451185744"/>
                        <w:r>
                          <w:t xml:space="preserve">Figur </w:t>
                        </w:r>
                        <w:r w:rsidR="00FF29BD">
                          <w:fldChar w:fldCharType="begin"/>
                        </w:r>
                        <w:r w:rsidR="00FF29BD">
                          <w:instrText xml:space="preserve"> SEQ Figur \* ARABIC </w:instrText>
                        </w:r>
                        <w:r w:rsidR="00FF29BD">
                          <w:fldChar w:fldCharType="separate"/>
                        </w:r>
                        <w:r w:rsidR="00C6257C">
                          <w:rPr>
                            <w:noProof/>
                          </w:rPr>
                          <w:t>19</w:t>
                        </w:r>
                        <w:r w:rsidR="00FF29BD">
                          <w:rPr>
                            <w:noProof/>
                          </w:rPr>
                          <w:fldChar w:fldCharType="end"/>
                        </w:r>
                        <w:bookmarkEnd w:id="10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3"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w:t>
      </w:r>
      <w:r w:rsidR="00A32702">
        <w:t>fjerne</w:t>
      </w:r>
      <w:r w:rsidR="00A32702" w:rsidRPr="00253A76">
        <w:t xml:space="preserve"> </w:t>
      </w:r>
      <w:r w:rsidRPr="00253A76">
        <w:t>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C6257C">
        <w:t xml:space="preserve">Figur </w:t>
      </w:r>
      <w:r w:rsidR="00C6257C">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5052C614" w:rsidR="000740A3" w:rsidRPr="00253A76" w:rsidRDefault="000740A3" w:rsidP="000740A3">
      <w:pPr>
        <w:pStyle w:val="Heading1"/>
      </w:pPr>
      <w:bookmarkStart w:id="93" w:name="_Ref451788588"/>
      <w:bookmarkStart w:id="94" w:name="_Toc452026379"/>
      <w:bookmarkStart w:id="95" w:name="_Toc437416208"/>
      <w:bookmarkStart w:id="96" w:name="_Ref437889408"/>
      <w:bookmarkEnd w:id="68"/>
      <w:r w:rsidRPr="00253A76">
        <w:t>Test</w:t>
      </w:r>
      <w:r w:rsidR="00AC5C6F">
        <w:t>ning af Pristjek220</w:t>
      </w:r>
      <w:bookmarkEnd w:id="93"/>
      <w:bookmarkEnd w:id="94"/>
    </w:p>
    <w:p w14:paraId="2224E229" w14:textId="068619F7" w:rsidR="000740A3" w:rsidRDefault="000740A3" w:rsidP="000740A3">
      <w:r w:rsidRPr="00253A76">
        <w:t xml:space="preserve">For at lave et godt produkt, og sikre at produktet lever op til </w:t>
      </w:r>
      <w:r w:rsidR="00795A90">
        <w:t>P</w:t>
      </w:r>
      <w:r w:rsidRPr="00253A76">
        <w:t xml:space="preserve">roduct </w:t>
      </w:r>
      <w:proofErr w:type="spellStart"/>
      <w:r w:rsidR="00795A90">
        <w:t>O</w:t>
      </w:r>
      <w:r w:rsidRPr="00253A76">
        <w:t>wner’s</w:t>
      </w:r>
      <w:proofErr w:type="spellEnd"/>
      <w:r w:rsidRPr="00253A76">
        <w:t xml:space="preserve">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C6257C" w:rsidRPr="00253A76">
        <w:t xml:space="preserve">Figur </w:t>
      </w:r>
      <w:r w:rsidR="00C6257C">
        <w:rPr>
          <w:noProof/>
        </w:rPr>
        <w:t>20</w:t>
      </w:r>
      <w:r w:rsidRPr="00253A76">
        <w:fldChar w:fldCharType="end"/>
      </w:r>
      <w:r w:rsidRPr="00253A76">
        <w:t>, hvor de forskellige teststadier</w:t>
      </w:r>
      <w:r w:rsidR="00332DB1">
        <w:t xml:space="preserve"> kan ses</w:t>
      </w:r>
      <w:r w:rsidRPr="00253A76">
        <w:t>, som er unittest, integrationstest, systemtest</w:t>
      </w:r>
      <w:r w:rsidR="00C5315E">
        <w:t xml:space="preserve"> og</w:t>
      </w:r>
      <w:r w:rsidRPr="00253A76">
        <w:t xml:space="preserve"> accept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proofErr w:type="spellStart"/>
      <w:r w:rsidR="00795A90">
        <w:t>O</w:t>
      </w:r>
      <w:r w:rsidRPr="00253A76">
        <w:t>wner</w:t>
      </w:r>
      <w:proofErr w:type="spellEnd"/>
      <w:r w:rsidRPr="00253A76">
        <w:t xml:space="preserve"> beslutter sig for, </w:t>
      </w:r>
      <w:r w:rsidR="008015AA">
        <w:t xml:space="preserve">at </w:t>
      </w:r>
      <w:r w:rsidRPr="00253A76">
        <w:t xml:space="preserve">han ikke vil have. TDD er modsat, </w:t>
      </w:r>
      <w:r w:rsidR="00332DB1">
        <w:t xml:space="preserve">idet </w:t>
      </w:r>
      <w:r w:rsidRPr="00253A76">
        <w:t>der skrives test</w:t>
      </w:r>
      <w:r w:rsidR="00332DB1">
        <w:t>s</w:t>
      </w:r>
      <w:r w:rsidR="008015AA">
        <w:t>,</w:t>
      </w:r>
      <w:r w:rsidRPr="00253A76">
        <w:t xml:space="preserve"> før man laver features, hvilket giver den fordel, at koden lever op til testkravene med det samme.</w:t>
      </w:r>
    </w:p>
    <w:p w14:paraId="362949C5" w14:textId="44CB1DA5"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DD30E9">
            <w:instrText xml:space="preserve">CITATION Gru163 \l 1030 </w:instrText>
          </w:r>
          <w:r w:rsidR="00B834BD">
            <w:fldChar w:fldCharType="separate"/>
          </w:r>
          <w:r w:rsidR="00D64138">
            <w:rPr>
              <w:noProof/>
            </w:rPr>
            <w:t xml:space="preserve"> </w:t>
          </w:r>
          <w:r w:rsidR="00D64138" w:rsidRPr="00D64138">
            <w:rPr>
              <w:noProof/>
            </w:rPr>
            <w:t>[17]</w:t>
          </w:r>
          <w:r w:rsidR="00B834BD">
            <w:fldChar w:fldCharType="end"/>
          </w:r>
        </w:sdtContent>
      </w:sdt>
      <w:r>
        <w:t>.</w:t>
      </w:r>
    </w:p>
    <w:p w14:paraId="7C04FDE8" w14:textId="77777777" w:rsidR="000740A3" w:rsidRPr="00253A76" w:rsidRDefault="000740A3" w:rsidP="005F69A7">
      <w:pPr>
        <w:keepNext/>
        <w:jc w:val="center"/>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46800" cy="1823245"/>
                    </a:xfrm>
                    <a:prstGeom prst="rect">
                      <a:avLst/>
                    </a:prstGeom>
                  </pic:spPr>
                </pic:pic>
              </a:graphicData>
            </a:graphic>
          </wp:inline>
        </w:drawing>
      </w:r>
    </w:p>
    <w:p w14:paraId="668DA444" w14:textId="7F41FE81" w:rsidR="000740A3" w:rsidRPr="00253A76" w:rsidRDefault="000740A3" w:rsidP="005F69A7">
      <w:pPr>
        <w:pStyle w:val="Caption"/>
        <w:jc w:val="center"/>
      </w:pPr>
      <w:bookmarkStart w:id="97" w:name="_Ref451178876"/>
      <w:r w:rsidRPr="00253A76">
        <w:t xml:space="preserve">Figur </w:t>
      </w:r>
      <w:fldSimple w:instr=" SEQ Figur \* ARABIC ">
        <w:r w:rsidR="00C6257C">
          <w:rPr>
            <w:noProof/>
          </w:rPr>
          <w:t>20</w:t>
        </w:r>
      </w:fldSimple>
      <w:bookmarkEnd w:id="97"/>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DD30E9">
            <w:instrText xml:space="preserve">CITATION Jen16 \l 1030 </w:instrText>
          </w:r>
          <w:r w:rsidR="002A5677" w:rsidRPr="00253A76">
            <w:fldChar w:fldCharType="separate"/>
          </w:r>
          <w:r w:rsidR="00D64138">
            <w:rPr>
              <w:noProof/>
            </w:rPr>
            <w:t xml:space="preserve"> </w:t>
          </w:r>
          <w:r w:rsidR="00D64138" w:rsidRPr="00D64138">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626418E9" w:rsidR="000740A3" w:rsidRPr="00253A76" w:rsidRDefault="000740A3" w:rsidP="000740A3">
      <w:pPr>
        <w:pStyle w:val="Heading2"/>
      </w:pPr>
      <w:bookmarkStart w:id="98" w:name="_Toc452026380"/>
      <w:r w:rsidRPr="00253A76">
        <w:lastRenderedPageBreak/>
        <w:t>Unittest</w:t>
      </w:r>
      <w:r w:rsidR="008015AA">
        <w:t>ning</w:t>
      </w:r>
      <w:bookmarkEnd w:id="98"/>
    </w:p>
    <w:p w14:paraId="53D56EAE" w14:textId="5B2F4833"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w:t>
      </w:r>
      <w:r w:rsidR="008B01FF">
        <w:t>,</w:t>
      </w:r>
      <w:r w:rsidR="000740A3" w:rsidRPr="00253A76">
        <w:t xml:space="preserv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w:t>
      </w:r>
      <w:r w:rsidR="008015AA">
        <w:t>kundens</w:t>
      </w:r>
      <w:r w:rsidR="008015AA" w:rsidRPr="00253A76">
        <w:t xml:space="preserve"> </w:t>
      </w:r>
      <w:r w:rsidR="000740A3" w:rsidRPr="00253A76">
        <w:t>forventninger. Til unittest</w:t>
      </w:r>
      <w:r w:rsidR="008015AA">
        <w:t>ning</w:t>
      </w:r>
      <w:r w:rsidR="000740A3" w:rsidRPr="00253A76">
        <w:t xml:space="preserve"> af Pristjek220 er der blevet benyttet </w:t>
      </w:r>
      <w:proofErr w:type="spellStart"/>
      <w:r w:rsidR="008015AA" w:rsidRPr="00253A76">
        <w:t>N</w:t>
      </w:r>
      <w:r w:rsidR="008015AA">
        <w:t>U</w:t>
      </w:r>
      <w:r w:rsidR="008015AA" w:rsidRPr="00253A76">
        <w:t>nit</w:t>
      </w:r>
      <w:proofErr w:type="spellEnd"/>
      <w:r w:rsidR="008015AA" w:rsidRPr="00253A76">
        <w:t xml:space="preserve"> </w:t>
      </w:r>
      <w:r w:rsidR="000740A3" w:rsidRPr="00253A76">
        <w:t xml:space="preserve">frameworket </w:t>
      </w:r>
      <w:r w:rsidR="008015AA">
        <w:t>samt</w:t>
      </w:r>
      <w:r w:rsidR="008015AA" w:rsidRPr="00253A76">
        <w:t xml:space="preserve"> </w:t>
      </w:r>
      <w:proofErr w:type="spellStart"/>
      <w:r w:rsidR="008015AA" w:rsidRPr="00253A76">
        <w:t>N</w:t>
      </w:r>
      <w:r w:rsidR="008015AA">
        <w:t>S</w:t>
      </w:r>
      <w:r w:rsidR="008015AA" w:rsidRPr="00253A76">
        <w:t>ubstitute</w:t>
      </w:r>
      <w:proofErr w:type="spellEnd"/>
      <w:r w:rsidR="000740A3" w:rsidRPr="00253A76">
        <w:t xml:space="preserve">, til at kunne opstille de forskellige testscenarier, og lave unittestene automatiske. </w:t>
      </w:r>
      <w:proofErr w:type="spellStart"/>
      <w:r w:rsidR="008015AA" w:rsidRPr="00253A76">
        <w:t>N</w:t>
      </w:r>
      <w:r w:rsidR="008015AA">
        <w:t>S</w:t>
      </w:r>
      <w:r w:rsidR="008015AA" w:rsidRPr="00253A76">
        <w:t>ubstitute</w:t>
      </w:r>
      <w:proofErr w:type="spellEnd"/>
      <w:r w:rsidR="008015AA" w:rsidRPr="00253A76">
        <w:t xml:space="preserve"> </w:t>
      </w:r>
      <w:r w:rsidR="000740A3" w:rsidRPr="00253A76">
        <w:t xml:space="preserve">er </w:t>
      </w:r>
      <w:r w:rsidR="008015AA">
        <w:t>ligeledes</w:t>
      </w:r>
      <w:r w:rsidR="008015AA" w:rsidRPr="00253A76">
        <w:t xml:space="preserve"> </w:t>
      </w:r>
      <w:r w:rsidR="000740A3" w:rsidRPr="00253A76">
        <w:t>et framework, som bruges til at substituere de forskellige klasser</w:t>
      </w:r>
      <w:r w:rsidR="008015AA">
        <w:t xml:space="preserve"> ud</w:t>
      </w:r>
      <w:r w:rsidR="000740A3" w:rsidRPr="00253A76">
        <w:t>, som klassen</w:t>
      </w:r>
      <w:r w:rsidR="008015AA">
        <w:t>,</w:t>
      </w:r>
      <w:r w:rsidR="000740A3" w:rsidRPr="00253A76">
        <w:t xml:space="preserve"> der testes, har relationer til. Derved isoleres klassen fra resten af systemet. Det at automatisere testene giver den fordel</w:t>
      </w:r>
      <w:r w:rsidR="00CB4A8F">
        <w:t>,</w:t>
      </w:r>
      <w:r w:rsidR="000740A3" w:rsidRPr="00253A76">
        <w:t xml:space="preserve"> at </w:t>
      </w:r>
      <w:r w:rsidR="00F904CF">
        <w:t>udvikle</w:t>
      </w:r>
      <w:r w:rsidR="00F904CF" w:rsidRPr="00253A76">
        <w:t xml:space="preserve">ren </w:t>
      </w:r>
      <w:r w:rsidR="000740A3" w:rsidRPr="00253A76">
        <w:t>ikke skal bruge tid på at teste manuelt flere gange. Derudover giver automatiske test</w:t>
      </w:r>
      <w:r>
        <w:t>s bedre mulighed</w:t>
      </w:r>
      <w:r w:rsidR="000740A3" w:rsidRPr="00253A76">
        <w:t xml:space="preserve"> for, at koden kan optimeres</w:t>
      </w:r>
      <w:r>
        <w:t xml:space="preserve"> og </w:t>
      </w:r>
      <w:proofErr w:type="spellStart"/>
      <w:r w:rsidR="00B86A43">
        <w:t>refaktoreres</w:t>
      </w:r>
      <w:proofErr w:type="spellEnd"/>
      <w:r w:rsidR="000740A3" w:rsidRPr="00253A76">
        <w:t xml:space="preserve"> </w:t>
      </w:r>
      <w:r>
        <w:t>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w:t>
      </w:r>
      <w:r w:rsidR="008B01FF">
        <w:t>.</w:t>
      </w:r>
      <w:r w:rsidR="008B01FF" w:rsidRPr="00253A76">
        <w:t xml:space="preserve"> </w:t>
      </w:r>
      <w:r w:rsidR="008B01FF">
        <w:t>D</w:t>
      </w:r>
      <w:r w:rsidR="008B01FF" w:rsidRPr="00253A76">
        <w:t xml:space="preserve">et </w:t>
      </w:r>
      <w:r w:rsidR="000740A3" w:rsidRPr="00253A76">
        <w:t>vil sige, at nogle ting kan blive overset</w:t>
      </w:r>
      <w:r w:rsidR="008B01FF">
        <w:t>, hvis ikke man specifikt sørger for, at skrive nogle tests, der tester det</w:t>
      </w:r>
      <w:r w:rsidR="000740A3" w:rsidRPr="00253A76">
        <w:t>. Derudover er der nogle ting</w:t>
      </w:r>
      <w:r w:rsidR="008B01FF">
        <w:t>,</w:t>
      </w:r>
      <w:r w:rsidR="000740A3" w:rsidRPr="00253A76">
        <w:t xml:space="preserve"> som unittests ikke kan teste, såsom brugervenlighed og hvordan den enkelte klasse opfører sig, når den sættes sammen med resten af systemet.</w:t>
      </w:r>
    </w:p>
    <w:p w14:paraId="3E03F615" w14:textId="1BAEDFD7" w:rsidR="000740A3" w:rsidRPr="00253A76" w:rsidRDefault="000740A3" w:rsidP="000740A3">
      <w:pPr>
        <w:pStyle w:val="Heading2"/>
      </w:pPr>
      <w:bookmarkStart w:id="99" w:name="_Toc452026381"/>
      <w:r w:rsidRPr="00253A76">
        <w:t>Integrationstest</w:t>
      </w:r>
      <w:r w:rsidR="00520E42">
        <w:t>ning</w:t>
      </w:r>
      <w:bookmarkEnd w:id="99"/>
    </w:p>
    <w:p w14:paraId="4D41B7EE" w14:textId="14F1CA8D"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w:t>
      </w:r>
      <w:r w:rsidR="00520E42">
        <w:t>,</w:t>
      </w:r>
      <w:r w:rsidR="004414C2" w:rsidRPr="00253A76">
        <w:t xml:space="preserve">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rsidR="00520E42">
        <w:t>ning</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C6257C" w:rsidRPr="00253A76">
        <w:t xml:space="preserve">Figur </w:t>
      </w:r>
      <w:r w:rsidR="00C6257C">
        <w:rPr>
          <w:noProof/>
        </w:rPr>
        <w:t>21</w:t>
      </w:r>
      <w:r w:rsidR="004414C2" w:rsidRPr="00253A76">
        <w:fldChar w:fldCharType="end"/>
      </w:r>
      <w:r w:rsidR="004414C2" w:rsidRPr="00253A76">
        <w:t xml:space="preserve"> kan man se et udsnit af Pristjek220’s </w:t>
      </w:r>
      <w:proofErr w:type="spellStart"/>
      <w:r w:rsidR="004414C2" w:rsidRPr="00253A76">
        <w:t>dependency</w:t>
      </w:r>
      <w:proofErr w:type="spellEnd"/>
      <w:r w:rsidR="004414C2" w:rsidRPr="00253A76">
        <w:t xml:space="preserve"> </w:t>
      </w:r>
      <w:proofErr w:type="spellStart"/>
      <w:r w:rsidR="004414C2" w:rsidRPr="00253A76">
        <w:t>tree</w:t>
      </w:r>
      <w:proofErr w:type="spellEnd"/>
      <w:r w:rsidR="004414C2" w:rsidRPr="00253A76">
        <w:t xml:space="preserve">, hvor </w:t>
      </w:r>
      <w:r w:rsidR="00CA1539">
        <w:t>de</w:t>
      </w:r>
      <w:r>
        <w:t>t</w:t>
      </w:r>
      <w:r w:rsidR="00CA1539" w:rsidRPr="00253A76">
        <w:t xml:space="preserve"> </w:t>
      </w:r>
      <w:r w:rsidR="004414C2" w:rsidRPr="00253A76">
        <w:t>kan se</w:t>
      </w:r>
      <w:r w:rsidR="00CA1539">
        <w:t>s</w:t>
      </w:r>
      <w:r w:rsidR="00520E42">
        <w:t>,</w:t>
      </w:r>
      <w:r w:rsidR="004414C2" w:rsidRPr="00253A76">
        <w:t xml:space="preserve"> at produktet overholder DIP, da højniveau kalder lavniveau og ikke omvendt.</w:t>
      </w:r>
      <w:r w:rsidR="008B01FF">
        <w:t xml:space="preserve"> For at se hele Pristjek220’s </w:t>
      </w:r>
      <w:proofErr w:type="spellStart"/>
      <w:r w:rsidR="008B01FF">
        <w:t>dependency</w:t>
      </w:r>
      <w:proofErr w:type="spellEnd"/>
      <w:r w:rsidR="008B01FF">
        <w:t xml:space="preserve"> </w:t>
      </w:r>
      <w:proofErr w:type="spellStart"/>
      <w:r w:rsidR="008B01FF">
        <w:t>tree</w:t>
      </w:r>
      <w:proofErr w:type="spellEnd"/>
      <w:r w:rsidR="008B01FF">
        <w:t xml:space="preserve"> henvises der til dokumentationen </w:t>
      </w:r>
      <w:sdt>
        <w:sdtPr>
          <w:id w:val="1170833971"/>
          <w:citation/>
        </w:sdtPr>
        <w:sdtEndPr/>
        <w:sdtContent>
          <w:r w:rsidR="00B94A6D" w:rsidRPr="00B94A6D">
            <w:fldChar w:fldCharType="begin"/>
          </w:r>
          <w:r w:rsidR="00B94A6D" w:rsidRPr="00B94A6D">
            <w:instrText xml:space="preserve"> CITATION Gru161 \l 2057 </w:instrText>
          </w:r>
          <w:r w:rsidR="00B94A6D" w:rsidRPr="00B94A6D">
            <w:fldChar w:fldCharType="separate"/>
          </w:r>
          <w:r w:rsidR="00D64138" w:rsidRPr="00D64138">
            <w:rPr>
              <w:noProof/>
            </w:rPr>
            <w:t>[12]</w:t>
          </w:r>
          <w:r w:rsidR="00B94A6D" w:rsidRPr="00B94A6D">
            <w:fldChar w:fldCharType="end"/>
          </w:r>
        </w:sdtContent>
      </w:sdt>
      <w:r w:rsidR="008B01FF" w:rsidRPr="00B94A6D">
        <w:t>.</w:t>
      </w:r>
    </w:p>
    <w:p w14:paraId="6D39FBB3" w14:textId="77777777" w:rsidR="004414C2" w:rsidRPr="00253A76" w:rsidRDefault="004414C2" w:rsidP="005F69A7">
      <w:pPr>
        <w:keepNext/>
        <w:jc w:val="center"/>
      </w:pPr>
      <w:r w:rsidRPr="00253A76">
        <w:object w:dxaOrig="27457" w:dyaOrig="10357" w14:anchorId="3887CFF5">
          <v:shape id="_x0000_i1029" type="#_x0000_t75" style="width:4in;height:99.1pt" o:ole="">
            <v:imagedata r:id="rId45" o:title="" croptop="42020f" cropleft="16444f" cropright="23314f"/>
          </v:shape>
          <o:OLEObject Type="Embed" ProgID="Visio.Drawing.15" ShapeID="_x0000_i1029" DrawAspect="Content" ObjectID="_1525769255" r:id="rId46"/>
        </w:object>
      </w:r>
    </w:p>
    <w:p w14:paraId="647A04DA" w14:textId="3A0336BD" w:rsidR="004414C2" w:rsidRPr="00253A76" w:rsidRDefault="004414C2" w:rsidP="005F69A7">
      <w:pPr>
        <w:pStyle w:val="Caption"/>
        <w:jc w:val="center"/>
      </w:pPr>
      <w:bookmarkStart w:id="100" w:name="_Ref451344130"/>
      <w:r w:rsidRPr="00253A76">
        <w:t xml:space="preserve">Figur </w:t>
      </w:r>
      <w:fldSimple w:instr=" SEQ Figur \* ARABIC ">
        <w:r w:rsidR="00C6257C">
          <w:rPr>
            <w:noProof/>
          </w:rPr>
          <w:t>21</w:t>
        </w:r>
      </w:fldSimple>
      <w:bookmarkEnd w:id="100"/>
      <w:r w:rsidRPr="00253A76">
        <w:t>: Udsnit af dependency tree for Pristjek220.</w:t>
      </w:r>
    </w:p>
    <w:p w14:paraId="459CD149" w14:textId="7A2451E6" w:rsidR="00515E0E" w:rsidRPr="00253A76" w:rsidRDefault="004414C2" w:rsidP="00515E0E">
      <w:r w:rsidRPr="00253A76">
        <w:t>Der er forskellige måder at klare integrationstest</w:t>
      </w:r>
      <w:r w:rsidR="00520E42">
        <w:t>ning</w:t>
      </w:r>
      <w:r w:rsidRPr="00253A76">
        <w:t xml:space="preserve"> på for at komme rundt om det hele. Integrationstest</w:t>
      </w:r>
      <w:r w:rsidR="00520E42">
        <w:t>ningen</w:t>
      </w:r>
      <w:r w:rsidRPr="00253A76">
        <w:t xml:space="preserve"> af Pristjek220 er gjort med strategien ”Bottom-up”, for let at kunne dække alle interfaces mellem klasserne. ”Bottom-up” kræver dog</w:t>
      </w:r>
      <w:r w:rsidR="00520E42">
        <w:t>, at</w:t>
      </w:r>
      <w:r w:rsidRPr="00253A76">
        <w:t xml:space="preserve"> man skriver mange drivers til hvert lag </w:t>
      </w:r>
      <w:r w:rsidR="00520E42">
        <w:t>for at</w:t>
      </w:r>
      <w:r w:rsidRPr="00253A76">
        <w:t xml:space="preserve"> teste, men der</w:t>
      </w:r>
      <w:r w:rsidR="00520E42">
        <w:t>imod</w:t>
      </w:r>
      <w:r w:rsidRPr="00253A76">
        <w:t xml:space="preserve"> behøves </w:t>
      </w:r>
      <w:r w:rsidR="00520E42" w:rsidRPr="00253A76">
        <w:t>d</w:t>
      </w:r>
      <w:r w:rsidR="00520E42">
        <w:t>er</w:t>
      </w:r>
      <w:r w:rsidR="00520E42" w:rsidRPr="00253A76">
        <w:t xml:space="preserve"> </w:t>
      </w:r>
      <w:r w:rsidRPr="00253A76">
        <w:t>ingen stubs</w:t>
      </w:r>
      <w:r w:rsidR="00520E42">
        <w:t>,</w:t>
      </w:r>
      <w:r w:rsidRPr="00253A76">
        <w:t xml:space="preserve"> når det testes</w:t>
      </w:r>
      <w:r w:rsidR="00520E42">
        <w:t>,</w:t>
      </w:r>
      <w:r w:rsidRPr="00253A76">
        <w:t xml:space="preserve"> med nogle få undtagelser</w:t>
      </w:r>
      <w:r w:rsidR="00520E42">
        <w:t>,</w:t>
      </w:r>
      <w:r w:rsidRPr="00253A76">
        <w:t xml:space="preserve"> som </w:t>
      </w:r>
      <w:r w:rsidR="005F3A41">
        <w:t>f.eks.</w:t>
      </w:r>
      <w:r w:rsidR="00520E42">
        <w:t xml:space="preserve"> ved</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101" w:name="_Toc452026382"/>
      <w:r w:rsidRPr="00253A76">
        <w:lastRenderedPageBreak/>
        <w:t xml:space="preserve">Code </w:t>
      </w:r>
      <w:proofErr w:type="spellStart"/>
      <w:r w:rsidRPr="00253A76">
        <w:t>Metrics</w:t>
      </w:r>
      <w:bookmarkEnd w:id="101"/>
      <w:proofErr w:type="spellEnd"/>
    </w:p>
    <w:p w14:paraId="1CE211B1" w14:textId="05068F8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520E42">
        <w:t xml:space="preserve">gjort </w:t>
      </w:r>
      <w:r w:rsidR="00520E42" w:rsidRPr="00253A76">
        <w:t xml:space="preserve">brug af </w:t>
      </w:r>
      <w:proofErr w:type="spellStart"/>
      <w:r w:rsidR="00520E42" w:rsidRPr="00253A76">
        <w:t>code</w:t>
      </w:r>
      <w:proofErr w:type="spellEnd"/>
      <w:r w:rsidR="00520E42" w:rsidRPr="00253A76">
        <w:t xml:space="preserve"> </w:t>
      </w:r>
      <w:proofErr w:type="spellStart"/>
      <w:r w:rsidR="00520E42" w:rsidRPr="00253A76">
        <w:t>metrics</w:t>
      </w:r>
      <w:proofErr w:type="spellEnd"/>
      <w:sdt>
        <w:sdtPr>
          <w:id w:val="1154185543"/>
          <w:citation/>
        </w:sdtPr>
        <w:sdtEndPr/>
        <w:sdtContent>
          <w:r w:rsidR="00520E42">
            <w:fldChar w:fldCharType="begin"/>
          </w:r>
          <w:r w:rsidR="00520E42" w:rsidRPr="0056061F">
            <w:instrText xml:space="preserve"> CITATION Mic16z \l 2057 </w:instrText>
          </w:r>
          <w:r w:rsidR="00520E42">
            <w:fldChar w:fldCharType="separate"/>
          </w:r>
          <w:r w:rsidR="00D64138">
            <w:rPr>
              <w:noProof/>
            </w:rPr>
            <w:t xml:space="preserve"> </w:t>
          </w:r>
          <w:r w:rsidR="00D64138" w:rsidRPr="00D64138">
            <w:rPr>
              <w:noProof/>
            </w:rPr>
            <w:t>[19]</w:t>
          </w:r>
          <w:r w:rsidR="00520E42">
            <w:fldChar w:fldCharType="end"/>
          </w:r>
        </w:sdtContent>
      </w:sdt>
      <w:r w:rsidR="00520E42">
        <w:t>,</w:t>
      </w:r>
      <w:r w:rsidR="00520E42" w:rsidRPr="00253A76">
        <w:t xml:space="preserve"> </w:t>
      </w:r>
      <w:r w:rsidR="00520E42">
        <w:t xml:space="preserve">hvor der er </w:t>
      </w:r>
      <w:r w:rsidR="009209C0" w:rsidRPr="00253A76">
        <w:t>benyttet vedligeholdelsesindeks</w:t>
      </w:r>
      <w:r w:rsidR="0034238B">
        <w:t>et</w:t>
      </w:r>
      <w:r w:rsidR="00520E42">
        <w:t>,</w:t>
      </w:r>
      <w:r w:rsidR="009209C0" w:rsidRPr="00253A76">
        <w:t xml:space="preserve"> </w:t>
      </w:r>
      <w:r w:rsidR="00520E42">
        <w:t>samt</w:t>
      </w:r>
      <w:r w:rsidR="00520E42" w:rsidRPr="00253A76">
        <w:t xml:space="preserve"> </w:t>
      </w:r>
      <w:r w:rsidR="009209C0" w:rsidRPr="00253A76">
        <w:t xml:space="preserve">den </w:t>
      </w:r>
      <w:proofErr w:type="spellStart"/>
      <w:r w:rsidR="009209C0" w:rsidRPr="00253A76">
        <w:t>cyklomatiske</w:t>
      </w:r>
      <w:proofErr w:type="spellEnd"/>
      <w:r w:rsidR="009209C0" w:rsidRPr="00253A76">
        <w:t xml:space="preserve"> kompleksitet</w:t>
      </w:r>
      <w:r w:rsidR="00520E42">
        <w:t>,</w:t>
      </w:r>
      <w:r w:rsidR="009209C0" w:rsidRPr="00253A76">
        <w:t xml:space="preserve"> </w:t>
      </w:r>
      <w:r w:rsidR="0034238B">
        <w:t>af</w:t>
      </w:r>
      <w:r w:rsidR="009209C0" w:rsidRPr="00253A76">
        <w:t xml:space="preserve"> de forskellige metoder. </w:t>
      </w:r>
      <w:r w:rsidR="00520E42">
        <w:t xml:space="preserve">Code </w:t>
      </w:r>
      <w:proofErr w:type="spellStart"/>
      <w:r w:rsidR="00520E42">
        <w:t>metrics</w:t>
      </w:r>
      <w:proofErr w:type="spellEnd"/>
      <w:r w:rsidR="00520E42" w:rsidRPr="00253A76">
        <w:t xml:space="preserve"> </w:t>
      </w:r>
      <w:r w:rsidR="009209C0" w:rsidRPr="00253A76">
        <w:t xml:space="preserve">er et værktøj, </w:t>
      </w:r>
      <w:r w:rsidR="00520E42">
        <w:t>der kan give en idé til,</w:t>
      </w:r>
      <w:r w:rsidR="009209C0" w:rsidRPr="00253A76">
        <w:t xml:space="preserve"> om koden burde omskrives eller </w:t>
      </w:r>
      <w:proofErr w:type="spellStart"/>
      <w:r w:rsidR="009209C0" w:rsidRPr="00253A76">
        <w:t>refaktoreres</w:t>
      </w:r>
      <w:proofErr w:type="spellEnd"/>
      <w:r w:rsidR="009209C0" w:rsidRPr="00253A76">
        <w:t>.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xml:space="preserve">, ved at holde linjeantallet og den </w:t>
      </w:r>
      <w:proofErr w:type="spellStart"/>
      <w:r w:rsidR="009209C0" w:rsidRPr="00253A76">
        <w:t>cyklomatiske</w:t>
      </w:r>
      <w:proofErr w:type="spellEnd"/>
      <w:r w:rsidR="009209C0" w:rsidRPr="00253A76">
        <w:t xml:space="preserve"> kompleksitet nede. Der er forsøgt at holde den </w:t>
      </w:r>
      <w:proofErr w:type="spellStart"/>
      <w:r w:rsidR="009209C0" w:rsidRPr="00253A76">
        <w:t>cyklomatiske</w:t>
      </w:r>
      <w:proofErr w:type="spellEnd"/>
      <w:r w:rsidR="009209C0" w:rsidRPr="00253A76">
        <w:t xml:space="preserv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02" w:name="_Toc452026383"/>
      <w:r w:rsidRPr="00253A76">
        <w:t>CI</w:t>
      </w:r>
      <w:bookmarkEnd w:id="102"/>
    </w:p>
    <w:p w14:paraId="6D9716E7" w14:textId="2B9B8FDB"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w:t>
      </w:r>
      <w:r w:rsidR="00F904CF">
        <w:t>udvikle</w:t>
      </w:r>
      <w:r w:rsidR="00F904CF" w:rsidRPr="00253A76">
        <w:t xml:space="preserve">ren </w:t>
      </w:r>
      <w:r w:rsidRPr="00253A76">
        <w:t>bruge lang tid på at sidde og vente</w:t>
      </w:r>
      <w:r w:rsidR="007F0AAB">
        <w:t>,</w:t>
      </w:r>
      <w:r w:rsidRPr="00253A76">
        <w:t xml:space="preserve"> på at testene er færdige, før han kan arbejde videre. </w:t>
      </w:r>
    </w:p>
    <w:p w14:paraId="5856880A" w14:textId="14426ECA"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D64138">
            <w:rPr>
              <w:noProof/>
            </w:rPr>
            <w:t xml:space="preserve"> </w:t>
          </w:r>
          <w:r w:rsidR="00D64138" w:rsidRPr="00D64138">
            <w:rPr>
              <w:noProof/>
            </w:rPr>
            <w:t>[20]</w:t>
          </w:r>
          <w:r w:rsidR="0056061F">
            <w:fldChar w:fldCharType="end"/>
          </w:r>
        </w:sdtContent>
      </w:sdt>
      <w:r w:rsidRPr="00253A76">
        <w:t xml:space="preserve"> til rådighed, som er blevet benyttet gennem udviklingen af Pristjek220. Jenkins er et rigtig godt værktøj, da der spares tid på tests</w:t>
      </w:r>
      <w:r w:rsidR="007F0AAB">
        <w:t>,</w:t>
      </w:r>
      <w:r w:rsidRPr="00253A76">
        <w:t xml:space="preserve">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5F69A7">
      <w:pPr>
        <w:keepNext/>
        <w:jc w:val="center"/>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5F69A7">
      <w:pPr>
        <w:pStyle w:val="Caption"/>
        <w:jc w:val="center"/>
      </w:pPr>
      <w:bookmarkStart w:id="103"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C6257C">
        <w:rPr>
          <w:noProof/>
          <w:lang w:val="en-US"/>
        </w:rPr>
        <w:t>22</w:t>
      </w:r>
      <w:r w:rsidRPr="00253A76">
        <w:rPr>
          <w:noProof/>
        </w:rPr>
        <w:fldChar w:fldCharType="end"/>
      </w:r>
      <w:bookmarkEnd w:id="103"/>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D64138">
            <w:rPr>
              <w:noProof/>
              <w:lang w:val="en-GB"/>
            </w:rPr>
            <w:t xml:space="preserve"> </w:t>
          </w:r>
          <w:r w:rsidR="00D64138" w:rsidRPr="00D64138">
            <w:rPr>
              <w:noProof/>
              <w:lang w:val="en-GB"/>
            </w:rPr>
            <w:t>[21]</w:t>
          </w:r>
          <w:r w:rsidR="0056061F">
            <w:rPr>
              <w:lang w:val="en-US"/>
            </w:rPr>
            <w:fldChar w:fldCharType="end"/>
          </w:r>
        </w:sdtContent>
      </w:sdt>
    </w:p>
    <w:p w14:paraId="0CB8B470" w14:textId="3A7A3BEA" w:rsidR="00503864" w:rsidRDefault="004414C2">
      <w:r w:rsidRPr="00253A76">
        <w:fldChar w:fldCharType="begin"/>
      </w:r>
      <w:r w:rsidRPr="00253A76">
        <w:instrText xml:space="preserve"> REF _Ref451350912 \h </w:instrText>
      </w:r>
      <w:r w:rsidRPr="00253A76">
        <w:fldChar w:fldCharType="separate"/>
      </w:r>
      <w:r w:rsidR="00C6257C" w:rsidRPr="00C6257C">
        <w:t xml:space="preserve">Figur </w:t>
      </w:r>
      <w:r w:rsidR="00C6257C" w:rsidRPr="00C6257C">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w:t>
      </w:r>
      <w:r w:rsidR="007F0AAB">
        <w:t>der ikke var overensstemmelse i tegnsætningen i decimaltal,</w:t>
      </w:r>
      <w:r w:rsidRPr="00253A76">
        <w:t xml:space="preserve"> for </w:t>
      </w:r>
      <w:r w:rsidR="007F0AAB">
        <w:t xml:space="preserve">produkternes </w:t>
      </w:r>
      <w:r w:rsidRPr="00253A76">
        <w:t xml:space="preserve">priser. Som det kan ses ud fra </w:t>
      </w:r>
      <w:r w:rsidRPr="00253A76">
        <w:fldChar w:fldCharType="begin"/>
      </w:r>
      <w:r w:rsidRPr="00253A76">
        <w:instrText xml:space="preserve"> REF _Ref451350912 \h </w:instrText>
      </w:r>
      <w:r w:rsidRPr="00253A76">
        <w:fldChar w:fldCharType="separate"/>
      </w:r>
      <w:r w:rsidR="00C6257C" w:rsidRPr="00C6257C">
        <w:t xml:space="preserve">Figur </w:t>
      </w:r>
      <w:r w:rsidR="00C6257C" w:rsidRPr="00C6257C">
        <w:rPr>
          <w:noProof/>
        </w:rPr>
        <w:t>22</w:t>
      </w:r>
      <w:r w:rsidRPr="00253A76">
        <w:fldChar w:fldCharType="end"/>
      </w:r>
      <w:r w:rsidRPr="00253A76">
        <w:t xml:space="preserve">, gik der noget tid, før dette blev opdaget. Dette skyldes, at testene var hurtigere at køre </w:t>
      </w:r>
      <w:r w:rsidRPr="00253A76">
        <w:lastRenderedPageBreak/>
        <w:t>på computeren, og ikke fejlede der. Da dette så blev opdaget, ændrede gruppen den specifikke kultur for decimaltal, så det stemte overens</w:t>
      </w:r>
      <w:r w:rsidR="007F0AAB">
        <w:t>,</w:t>
      </w:r>
      <w:r w:rsidRPr="00253A76">
        <w:t xml:space="preserve"> både på computerne og CI serveren.</w:t>
      </w:r>
    </w:p>
    <w:bookmarkStart w:id="104" w:name="_Toc452026384"/>
    <w:p w14:paraId="6709D827" w14:textId="45DADDE3" w:rsidR="000B3C0C" w:rsidRPr="00253A76" w:rsidRDefault="005F69A7" w:rsidP="000B3C0C">
      <w:pPr>
        <w:pStyle w:val="Heading2"/>
      </w:pPr>
      <w:r w:rsidRPr="00253A76">
        <w:rPr>
          <w:noProof/>
          <w:lang w:val="en-GB" w:eastAsia="en-GB"/>
        </w:rPr>
        <mc:AlternateContent>
          <mc:Choice Requires="wpg">
            <w:drawing>
              <wp:anchor distT="0" distB="0" distL="114300" distR="114300" simplePos="0" relativeHeight="251720704" behindDoc="0" locked="0" layoutInCell="1" allowOverlap="1" wp14:anchorId="5D07ED0A" wp14:editId="4366B23D">
                <wp:simplePos x="0" y="0"/>
                <wp:positionH relativeFrom="page">
                  <wp:posOffset>5273675</wp:posOffset>
                </wp:positionH>
                <wp:positionV relativeFrom="paragraph">
                  <wp:posOffset>328295</wp:posOffset>
                </wp:positionV>
                <wp:extent cx="1476375" cy="1452245"/>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2245"/>
                          <a:chOff x="0" y="0"/>
                          <a:chExt cx="1476375" cy="1452885"/>
                        </a:xfrm>
                      </wpg:grpSpPr>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956934"/>
                            <a:ext cx="1476375" cy="495951"/>
                          </a:xfrm>
                          <a:prstGeom prst="rect">
                            <a:avLst/>
                          </a:prstGeom>
                          <a:solidFill>
                            <a:prstClr val="white"/>
                          </a:solidFill>
                          <a:ln>
                            <a:noFill/>
                          </a:ln>
                          <a:effectLst/>
                        </wps:spPr>
                        <wps:txbx>
                          <w:txbxContent>
                            <w:p w14:paraId="741126E8" w14:textId="63F0DBE2" w:rsidR="008671F3" w:rsidRPr="00E6118C" w:rsidRDefault="008671F3" w:rsidP="004C040E">
                              <w:pPr>
                                <w:pStyle w:val="Caption"/>
                                <w:jc w:val="left"/>
                                <w:rPr>
                                  <w:noProof/>
                                </w:rPr>
                              </w:pPr>
                              <w:bookmarkStart w:id="105" w:name="_Ref451427102"/>
                              <w:r>
                                <w:t xml:space="preserve">Figur </w:t>
                              </w:r>
                              <w:fldSimple w:instr=" SEQ Figur \* ARABIC ">
                                <w:r w:rsidR="00C6257C">
                                  <w:rPr>
                                    <w:noProof/>
                                  </w:rPr>
                                  <w:t>23</w:t>
                                </w:r>
                              </w:fldSimple>
                              <w:bookmarkEnd w:id="105"/>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07ED0A" id="Group 19" o:spid="_x0000_s1062" style="position:absolute;left:0;text-align:left;margin-left:415.25pt;margin-top:25.85pt;width:116.25pt;height:114.35pt;z-index:251720704;mso-position-horizontal-relative:page;mso-height-relative:margin" coordsize="14763,14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">
                <v:shape id="Picture 20" o:spid="_x0000_s1063"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1" o:title=""/>
                  <v:path arrowok="t"/>
                </v:shape>
                <v:shape id="Text Box 21" o:spid="_x0000_s1064" type="#_x0000_t202" style="position:absolute;top:9569;width:14763;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14:paraId="741126E8" w14:textId="63F0DBE2" w:rsidR="008671F3" w:rsidRPr="00E6118C" w:rsidRDefault="008671F3" w:rsidP="004C040E">
                        <w:pPr>
                          <w:pStyle w:val="Caption"/>
                          <w:jc w:val="left"/>
                          <w:rPr>
                            <w:noProof/>
                          </w:rPr>
                        </w:pPr>
                        <w:bookmarkStart w:id="117" w:name="_Ref451427102"/>
                        <w:r>
                          <w:t xml:space="preserve">Figur </w:t>
                        </w:r>
                        <w:r w:rsidR="00FF29BD">
                          <w:fldChar w:fldCharType="begin"/>
                        </w:r>
                        <w:r w:rsidR="00FF29BD">
                          <w:instrText xml:space="preserve"> SEQ Figur \* ARABIC </w:instrText>
                        </w:r>
                        <w:r w:rsidR="00FF29BD">
                          <w:fldChar w:fldCharType="separate"/>
                        </w:r>
                        <w:r w:rsidR="00C6257C">
                          <w:rPr>
                            <w:noProof/>
                          </w:rPr>
                          <w:t>23</w:t>
                        </w:r>
                        <w:r w:rsidR="00FF29BD">
                          <w:rPr>
                            <w:noProof/>
                          </w:rPr>
                          <w:fldChar w:fldCharType="end"/>
                        </w:r>
                        <w:bookmarkEnd w:id="117"/>
                        <w:r>
                          <w:t>: Autofuldførelse med 3 anbefalinger efter brugertesten</w:t>
                        </w:r>
                      </w:p>
                    </w:txbxContent>
                  </v:textbox>
                </v:shape>
                <w10:wrap type="square" anchorx="page"/>
              </v:group>
            </w:pict>
          </mc:Fallback>
        </mc:AlternateContent>
      </w:r>
      <w:r w:rsidR="000B3C0C" w:rsidRPr="00253A76">
        <w:t>brugertest</w:t>
      </w:r>
      <w:bookmarkEnd w:id="104"/>
    </w:p>
    <w:p w14:paraId="455E4573" w14:textId="250EF5C0"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787F36D0">
                <wp:simplePos x="0" y="0"/>
                <wp:positionH relativeFrom="page">
                  <wp:posOffset>5241851</wp:posOffset>
                </wp:positionH>
                <wp:positionV relativeFrom="paragraph">
                  <wp:posOffset>1448863</wp:posOffset>
                </wp:positionV>
                <wp:extent cx="1504950" cy="1947545"/>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45"/>
                          <a:chOff x="0" y="0"/>
                          <a:chExt cx="1504950" cy="1798213"/>
                        </a:xfrm>
                      </wpg:grpSpPr>
                      <pic:pic xmlns:pic="http://schemas.openxmlformats.org/drawingml/2006/picture">
                        <pic:nvPicPr>
                          <pic:cNvPr id="53" name="Picture 5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335151"/>
                            <a:ext cx="1504950" cy="463062"/>
                          </a:xfrm>
                          <a:prstGeom prst="rect">
                            <a:avLst/>
                          </a:prstGeom>
                          <a:solidFill>
                            <a:prstClr val="white"/>
                          </a:solidFill>
                          <a:ln>
                            <a:noFill/>
                          </a:ln>
                          <a:effectLst/>
                        </wps:spPr>
                        <wps:txbx>
                          <w:txbxContent>
                            <w:p w14:paraId="362D9B58" w14:textId="158B1BA5" w:rsidR="008671F3" w:rsidRPr="00E10971" w:rsidRDefault="008671F3" w:rsidP="004C040E">
                              <w:pPr>
                                <w:pStyle w:val="Caption"/>
                                <w:jc w:val="left"/>
                              </w:pPr>
                              <w:bookmarkStart w:id="106" w:name="_Ref451427093"/>
                              <w:r>
                                <w:t xml:space="preserve">Figur </w:t>
                              </w:r>
                              <w:fldSimple w:instr=" SEQ Figur \* ARABIC ">
                                <w:r w:rsidR="00C6257C">
                                  <w:rPr>
                                    <w:noProof/>
                                  </w:rPr>
                                  <w:t>24</w:t>
                                </w:r>
                              </w:fldSimple>
                              <w:bookmarkEnd w:id="106"/>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5" style="position:absolute;left:0;text-align:left;margin-left:412.75pt;margin-top:114.1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">
                <v:shape id="Picture 53" o:spid="_x0000_s1066"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9" o:title=""/>
                  <v:path arrowok="t"/>
                </v:shape>
                <v:shape id="Text Box 54" o:spid="_x0000_s1067" type="#_x0000_t202" style="position:absolute;top:13351;width:15049;height:4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rncUA&#10;AADbAAAADwAAAGRycy9kb3ducmV2LnhtbESPT2vCQBTE7wW/w/KEXopuGlq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2udxQAAANsAAAAPAAAAAAAAAAAAAAAAAJgCAABkcnMv&#10;ZG93bnJldi54bWxQSwUGAAAAAAQABAD1AAAAigMAAAAA&#10;" stroked="f">
                  <v:textbox inset="0,0,0,0">
                    <w:txbxContent>
                      <w:p w14:paraId="362D9B58" w14:textId="158B1BA5" w:rsidR="008671F3" w:rsidRPr="00E10971" w:rsidRDefault="008671F3" w:rsidP="004C040E">
                        <w:pPr>
                          <w:pStyle w:val="Caption"/>
                          <w:jc w:val="left"/>
                        </w:pPr>
                        <w:bookmarkStart w:id="119" w:name="_Ref451427093"/>
                        <w:r>
                          <w:t xml:space="preserve">Figur </w:t>
                        </w:r>
                        <w:r w:rsidR="00FF29BD">
                          <w:fldChar w:fldCharType="begin"/>
                        </w:r>
                        <w:r w:rsidR="00FF29BD">
                          <w:instrText xml:space="preserve"> SEQ Figur \* ARABIC </w:instrText>
                        </w:r>
                        <w:r w:rsidR="00FF29BD">
                          <w:fldChar w:fldCharType="separate"/>
                        </w:r>
                        <w:r w:rsidR="00C6257C">
                          <w:rPr>
                            <w:noProof/>
                          </w:rPr>
                          <w:t>24</w:t>
                        </w:r>
                        <w:r w:rsidR="00FF29BD">
                          <w:rPr>
                            <w:noProof/>
                          </w:rPr>
                          <w:fldChar w:fldCharType="end"/>
                        </w:r>
                        <w:bookmarkEnd w:id="119"/>
                        <w:r>
                          <w:t>: Autofuldførelse med 5 anbefalinger før brugertesten</w:t>
                        </w:r>
                      </w:p>
                    </w:txbxContent>
                  </v:textbox>
                </v:shape>
                <w10:wrap type="square" anchorx="page"/>
              </v:group>
            </w:pict>
          </mc:Fallback>
        </mc:AlternateContent>
      </w:r>
      <w:r w:rsidR="00F67B97" w:rsidRPr="00253A76">
        <w:t>Brugergrænsefladen kan ikke testes ved automatiske test</w:t>
      </w:r>
      <w:r w:rsidR="00DE695C">
        <w:t>s</w:t>
      </w:r>
      <w:r w:rsidR="00F67B97" w:rsidRPr="00253A76">
        <w:t>. Derfor måtte der benyttes andre metoder for at teste bruge</w:t>
      </w:r>
      <w:r w:rsidR="004C7410">
        <w:t>rgrænsefladen, og det er her</w:t>
      </w:r>
      <w:r w:rsidR="00DE695C">
        <w:t>,</w:t>
      </w:r>
      <w:r w:rsidR="004C7410">
        <w:t xml:space="preserve"> </w:t>
      </w:r>
      <w:r w:rsidR="00DE695C">
        <w:t xml:space="preserve">en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D64138">
            <w:rPr>
              <w:noProof/>
            </w:rPr>
            <w:t xml:space="preserve"> </w:t>
          </w:r>
          <w:r w:rsidR="00D64138" w:rsidRPr="00D64138">
            <w:rPr>
              <w:noProof/>
            </w:rPr>
            <w:t>[22]</w:t>
          </w:r>
          <w:r w:rsidR="00274BFC">
            <w:fldChar w:fldCharType="end"/>
          </w:r>
        </w:sdtContent>
      </w:sdt>
      <w:r w:rsidR="004C7410">
        <w:t xml:space="preserve"> kan benyttes. En </w:t>
      </w:r>
      <w:r w:rsidR="00F67B97" w:rsidRPr="00253A76">
        <w:t>brugertest er en manuel test, som bliver lavet for at teste UX, hvor der fås feedback f</w:t>
      </w:r>
      <w:r w:rsidR="00DE695C">
        <w:t>ra</w:t>
      </w:r>
      <w:r w:rsidR="00F67B97" w:rsidRPr="00253A76">
        <w:t xml:space="preserve"> personer, der skal b</w:t>
      </w:r>
      <w:r w:rsidR="004C7410">
        <w:t xml:space="preserve">ruge programmet. Essensen af </w:t>
      </w:r>
      <w:r w:rsidR="00F67B97" w:rsidRPr="00253A76">
        <w:t>brugertest</w:t>
      </w:r>
      <w:r w:rsidR="00DE695C">
        <w:t>ning</w:t>
      </w:r>
      <w:r w:rsidR="00F67B97" w:rsidRPr="00253A76">
        <w:t xml:space="preserve"> er</w:t>
      </w:r>
      <w:r w:rsidR="00DE695C">
        <w:t>,</w:t>
      </w:r>
      <w:r w:rsidR="00F67B97" w:rsidRPr="00253A76">
        <w:t xml:space="preserve"> at få bruger</w:t>
      </w:r>
      <w:r w:rsidR="00373C17">
        <w:t>n</w:t>
      </w:r>
      <w:r w:rsidR="00F67B97" w:rsidRPr="00253A76">
        <w:t>e til at afprøve produktet, og give værdifuld indsigt i, hvad d</w:t>
      </w:r>
      <w:r w:rsidR="004C7410">
        <w:t>er</w:t>
      </w:r>
      <w:r w:rsidR="00373C17">
        <w:t xml:space="preserve"> udfordrer brugerne</w:t>
      </w:r>
      <w:r w:rsidR="00DE695C">
        <w:t>,</w:t>
      </w:r>
      <w:r w:rsidR="00373C17">
        <w:t xml:space="preserv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w:t>
      </w:r>
      <w:r w:rsidR="00DE695C">
        <w:t>,</w:t>
      </w:r>
      <w:r w:rsidR="00F67B97" w:rsidRPr="00253A76">
        <w:t xml:space="preserve"> for at forb</w:t>
      </w:r>
      <w:r w:rsidR="004C7410">
        <w:t>edre oplevelsen for brugeren. B</w:t>
      </w:r>
      <w:r w:rsidR="00F67B97" w:rsidRPr="00253A76">
        <w:t>rugertesten er blevet udført ved at udvælge en gruppe personer, og bede dem om at udføre nogle opgaver, som er blevet opstillet af gruppen. Et eksempel</w:t>
      </w:r>
      <w:r w:rsidR="00DE695C">
        <w:t>,</w:t>
      </w:r>
      <w:r w:rsidR="00F67B97" w:rsidRPr="00253A76">
        <w:t xml:space="preserve"> på en opgave de skal igennem</w:t>
      </w:r>
      <w:r w:rsidR="00DE695C">
        <w:t>,</w:t>
      </w:r>
      <w:r w:rsidR="00F67B97" w:rsidRPr="00253A76">
        <w:t xml:space="preserve"> </w:t>
      </w:r>
      <w:r w:rsidR="00DE695C">
        <w:t>lyder som følgende</w:t>
      </w:r>
      <w:r w:rsidR="00F67B97" w:rsidRPr="00253A76">
        <w:t>: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proofErr w:type="gramStart"/>
      <w:r w:rsidR="00503864" w:rsidRPr="00253A76">
        <w:t>forretning.”</w:t>
      </w:r>
      <w:proofErr w:type="gramEnd"/>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DD30E9">
            <w:instrText xml:space="preserve">CITATION Gru164 \l 1030 </w:instrText>
          </w:r>
          <w:r w:rsidR="00B834BD">
            <w:fldChar w:fldCharType="separate"/>
          </w:r>
          <w:r w:rsidR="00D64138">
            <w:rPr>
              <w:noProof/>
            </w:rPr>
            <w:t xml:space="preserve"> </w:t>
          </w:r>
          <w:r w:rsidR="00D64138" w:rsidRPr="00D64138">
            <w:rPr>
              <w:noProof/>
            </w:rPr>
            <w:t>[23]</w:t>
          </w:r>
          <w:r w:rsidR="00B834BD">
            <w:fldChar w:fldCharType="end"/>
          </w:r>
        </w:sdtContent>
      </w:sdt>
      <w:r w:rsidR="00B834BD">
        <w:t xml:space="preserve">. </w:t>
      </w:r>
      <w:r w:rsidR="00F67B97" w:rsidRPr="00253A76">
        <w:t>Ud fra den feed</w:t>
      </w:r>
      <w:r w:rsidR="004C7410">
        <w:t>back</w:t>
      </w:r>
      <w:r w:rsidR="00DE695C">
        <w:t>,</w:t>
      </w:r>
      <w:r w:rsidR="004C7410">
        <w:t xml:space="preserve">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w:t>
      </w:r>
      <w:r w:rsidR="00DE695C">
        <w:t>mer</w:t>
      </w:r>
      <w:r w:rsidR="00F67B97" w:rsidRPr="00253A76">
        <w:t xml:space="preserve"> med for mange forslag, så det </w:t>
      </w:r>
      <w:r w:rsidR="00DE695C" w:rsidRPr="00253A76">
        <w:t>bl</w:t>
      </w:r>
      <w:r w:rsidR="00DE695C">
        <w:t>i</w:t>
      </w:r>
      <w:r w:rsidR="00DE695C" w:rsidRPr="00253A76">
        <w:t>v</w:t>
      </w:r>
      <w:r w:rsidR="00DE695C">
        <w:t>er</w:t>
      </w:r>
      <w:r w:rsidR="00DE695C" w:rsidRPr="00253A76">
        <w:t xml:space="preserve"> </w:t>
      </w:r>
      <w:r w:rsidR="00F67B97" w:rsidRPr="00253A76">
        <w:t xml:space="preserve">uoverskueligt. Derfor har gruppen valgt at ændre antallet af produkter, som autofuldførelsen </w:t>
      </w:r>
      <w:r w:rsidR="00DE695C">
        <w:t>foreslår</w:t>
      </w:r>
      <w:r w:rsidR="00F67B97" w:rsidRPr="00253A76">
        <w:t>, fra fem</w:t>
      </w:r>
      <w:r w:rsidR="00071882">
        <w:t xml:space="preserve"> </w:t>
      </w:r>
      <w:r w:rsidR="00373C17">
        <w:t>forslag</w:t>
      </w:r>
      <w:r w:rsidR="00F67B97" w:rsidRPr="00253A76">
        <w:t xml:space="preserve"> til tre forslag.</w:t>
      </w:r>
    </w:p>
    <w:p w14:paraId="4C9B251E" w14:textId="431E6C9C"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C6257C">
        <w:t xml:space="preserve">Figur </w:t>
      </w:r>
      <w:r w:rsidR="00C6257C">
        <w:rPr>
          <w:noProof/>
        </w:rPr>
        <w:t>24</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C6257C">
        <w:t xml:space="preserve">Figur </w:t>
      </w:r>
      <w:r w:rsidR="00C6257C">
        <w:rPr>
          <w:noProof/>
        </w:rPr>
        <w:t>23</w:t>
      </w:r>
      <w:r w:rsidRPr="00253A76">
        <w:fldChar w:fldCharType="end"/>
      </w:r>
      <w:r w:rsidRPr="00253A76">
        <w:t xml:space="preserve"> viser, hvordan autofuldførelse </w:t>
      </w:r>
      <w:r w:rsidR="004C7410">
        <w:t>er kommet til at se ud</w:t>
      </w:r>
      <w:r w:rsidR="00DE695C">
        <w:t>,</w:t>
      </w:r>
      <w:r w:rsidR="004C7410">
        <w:t xml:space="preserve">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07" w:name="_Ref437987304"/>
      <w:bookmarkStart w:id="108" w:name="_Toc452026385"/>
      <w:r w:rsidRPr="00253A76">
        <w:t>Resultater og diskussion</w:t>
      </w:r>
      <w:bookmarkEnd w:id="95"/>
      <w:bookmarkEnd w:id="96"/>
      <w:bookmarkEnd w:id="107"/>
      <w:bookmarkEnd w:id="108"/>
    </w:p>
    <w:p w14:paraId="359D82EB" w14:textId="4C9C91B7" w:rsidR="009403D3" w:rsidRDefault="009403D3" w:rsidP="009403D3">
      <w:r>
        <w:t>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w:t>
      </w:r>
      <w:r w:rsidR="00F904CF">
        <w:t>, for at det var brugbart</w:t>
      </w:r>
      <w:r>
        <w:t>.</w:t>
      </w:r>
    </w:p>
    <w:p w14:paraId="76B445E3" w14:textId="2D8EFE7C"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w:t>
      </w:r>
      <w:r w:rsidR="00F904CF">
        <w:t>er</w:t>
      </w:r>
      <w:r>
        <w:t xml:space="preserve"> om, hvor han skal handle henne. Han kan også fravælge nogle forretninger, hvis han ikke ønsker at handle i dem. Der kan også sammenlignes med, hvad det koster at købe alle produkter i én forretning, frem for den billigste mulighed</w:t>
      </w:r>
      <w:r w:rsidR="00F904CF">
        <w:t>,</w:t>
      </w:r>
      <w:r>
        <w:t xml:space="preserve"> hvor der skal handles i flere forskellige forretninger. Når indkøbslisten er genereret</w:t>
      </w:r>
      <w:r w:rsidR="00F904CF">
        <w:t>,</w:t>
      </w:r>
      <w:r>
        <w:t xml:space="preserve"> har forbrugeren </w:t>
      </w:r>
      <w:r w:rsidR="00F904CF">
        <w:t xml:space="preserve">ligeledes </w:t>
      </w:r>
      <w:r>
        <w:t>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61C5AF31" w:rsidR="009403D3" w:rsidRDefault="009403D3" w:rsidP="009403D3">
      <w:r>
        <w:lastRenderedPageBreak/>
        <w:t>Begge applikationer har autofuldførelse</w:t>
      </w:r>
      <w:r w:rsidR="00F904CF">
        <w:t>,</w:t>
      </w:r>
      <w:r>
        <w:t xml:space="preserve"> for at øge brugervenligheden af produktet. Det er også alle disse funktionaliteter, der er beskrevet i afsnittet ”</w:t>
      </w:r>
      <w:r w:rsidR="00F904CF">
        <w:fldChar w:fldCharType="begin"/>
      </w:r>
      <w:r w:rsidR="00F904CF">
        <w:instrText xml:space="preserve"> REF _Ref451883993 \h </w:instrText>
      </w:r>
      <w:r w:rsidR="00F904CF">
        <w:fldChar w:fldCharType="separate"/>
      </w:r>
      <w:r w:rsidR="00C6257C" w:rsidRPr="00253A76">
        <w:t>Produktbeskrivelse</w:t>
      </w:r>
      <w:r w:rsidR="00F904CF">
        <w:fldChar w:fldCharType="end"/>
      </w:r>
      <w:r>
        <w:t>”, som beskriver det endelige produkt.</w:t>
      </w:r>
    </w:p>
    <w:p w14:paraId="1DCF8535" w14:textId="1A9DDFA3" w:rsidR="009403D3" w:rsidRDefault="009403D3" w:rsidP="009403D3">
      <w:r>
        <w:t>Der</w:t>
      </w:r>
      <w:r w:rsidR="00071882">
        <w:t xml:space="preserve"> er</w:t>
      </w:r>
      <w:r>
        <w:t xml:space="preserve"> blev</w:t>
      </w:r>
      <w:r w:rsidR="00071882">
        <w:t>et</w:t>
      </w:r>
      <w:r>
        <w:t xml:space="preserve"> benyttet user </w:t>
      </w:r>
      <w:proofErr w:type="spellStart"/>
      <w:r>
        <w:t>stories</w:t>
      </w:r>
      <w:proofErr w:type="spellEnd"/>
      <w:r>
        <w:t xml:space="preserve"> til at opstille de funktionelle krav for projektet, hvilket har fremmet den iterative udvikli</w:t>
      </w:r>
      <w:r w:rsidR="00071882">
        <w:t>ngsproces. Hver user story kan</w:t>
      </w:r>
      <w:r>
        <w:t xml:space="preserve"> meget nemt oversættes til en feature i en product </w:t>
      </w:r>
      <w:proofErr w:type="spellStart"/>
      <w:r>
        <w:t>backlog</w:t>
      </w:r>
      <w:proofErr w:type="spellEnd"/>
      <w:r>
        <w:t>, så de k</w:t>
      </w:r>
      <w:r w:rsidR="00071882">
        <w:t>an</w:t>
      </w:r>
      <w:r>
        <w:t xml:space="preserve"> benyttes som </w:t>
      </w:r>
      <w:proofErr w:type="spellStart"/>
      <w:r>
        <w:t>stories</w:t>
      </w:r>
      <w:proofErr w:type="spellEnd"/>
      <w:r>
        <w:t xml:space="preserve"> i et sprint. Det har også været meget effektivt</w:t>
      </w:r>
      <w:r w:rsidR="00F904CF">
        <w:t>,</w:t>
      </w:r>
      <w:r>
        <w:t xml:space="preserve"> at have den diskussion inden implementeringen, som hører med til user </w:t>
      </w:r>
      <w:proofErr w:type="spellStart"/>
      <w:r>
        <w:t>stories</w:t>
      </w:r>
      <w:proofErr w:type="spellEnd"/>
      <w:r>
        <w:t>. Det har gjort</w:t>
      </w:r>
      <w:r w:rsidR="00F904CF">
        <w:t>,</w:t>
      </w:r>
      <w:r>
        <w:t xml:space="preserve"> at alle i gruppen var klar over, hvad de forskellige </w:t>
      </w:r>
      <w:proofErr w:type="spellStart"/>
      <w:r>
        <w:t>stories</w:t>
      </w:r>
      <w:proofErr w:type="spellEnd"/>
      <w:r>
        <w:t xml:space="preserve"> indebar</w:t>
      </w:r>
      <w:r w:rsidR="00F904CF">
        <w:t>,</w:t>
      </w:r>
      <w:r w:rsidR="00071882">
        <w:t xml:space="preserve"> inden de skulle implementeres</w:t>
      </w:r>
      <w:r>
        <w:t xml:space="preserve">, </w:t>
      </w:r>
      <w:r w:rsidR="00071882">
        <w:t>hvor</w:t>
      </w:r>
      <w:r>
        <w:t xml:space="preserve">efter </w:t>
      </w:r>
      <w:r w:rsidR="00071882">
        <w:t xml:space="preserve">det </w:t>
      </w:r>
      <w:r>
        <w:t xml:space="preserve">var nemt at nedbryde </w:t>
      </w:r>
      <w:proofErr w:type="spellStart"/>
      <w:r>
        <w:t>storien</w:t>
      </w:r>
      <w:proofErr w:type="spellEnd"/>
      <w:r>
        <w:t xml:space="preserve"> til mindre tasks.</w:t>
      </w:r>
    </w:p>
    <w:p w14:paraId="3D35FE59" w14:textId="74CC4CB2" w:rsidR="009403D3" w:rsidRDefault="009403D3" w:rsidP="009403D3">
      <w:r>
        <w:t>Det blev i starten af projektet aftalt, at man skulle sikre sig, at alle tests stadig kørte succesfuldt igennem, når man havde lavet ændringer eller tilføjelser i koden. Det skete dog i løbet af udviklingen af projektet, at medlemmer i gruppen glemte at gøre dette</w:t>
      </w:r>
      <w:r w:rsidR="00F904CF">
        <w:t>. S</w:t>
      </w:r>
      <w:r>
        <w:t xml:space="preserve">amtidig forekom </w:t>
      </w:r>
      <w:r w:rsidR="00F904CF">
        <w:t xml:space="preserve">det ikke </w:t>
      </w:r>
      <w:r>
        <w:t xml:space="preserve">gruppen naturligt at holde øje med CI serveren, </w:t>
      </w:r>
      <w:r w:rsidR="00F904CF">
        <w:t xml:space="preserve">og derfor </w:t>
      </w:r>
      <w:r>
        <w:t xml:space="preserve">tog det nogle gange lidt tid, før det blev opdaget, at flere af testene fejlede. Det har </w:t>
      </w:r>
      <w:r w:rsidR="00F904CF">
        <w:t xml:space="preserve">dermed </w:t>
      </w:r>
      <w:r>
        <w:t xml:space="preserve">også medført, at der har været perioder på CI serveren, hvor testene fejlede. Hvis gruppen havde integreret brugen af CI serveren mere i udviklingsprocessen, havde dette været undgået. </w:t>
      </w:r>
    </w:p>
    <w:p w14:paraId="5B6B69BB" w14:textId="176FAC29" w:rsidR="009403D3" w:rsidRDefault="004C7410" w:rsidP="009403D3">
      <w:r>
        <w:t xml:space="preserve">Gennem de udførte </w:t>
      </w:r>
      <w:r w:rsidR="009403D3">
        <w:t>brugertests</w:t>
      </w:r>
      <w:r w:rsidR="003247B1">
        <w:t>,</w:t>
      </w:r>
      <w:r w:rsidR="009403D3">
        <w:t xml:space="preserve"> blev der erfaret, at brugerne havde let ved at navigere</w:t>
      </w:r>
      <w:r w:rsidR="003247B1">
        <w:t>,</w:t>
      </w:r>
      <w:r w:rsidR="009403D3">
        <w:t xml:space="preserve"> og udføre de stillede opgaver</w:t>
      </w:r>
      <w:r w:rsidR="003247B1">
        <w:t>,</w:t>
      </w:r>
      <w:r w:rsidR="009403D3">
        <w:t xml:space="preserve"> i </w:t>
      </w:r>
      <w:r w:rsidR="00F904CF">
        <w:t xml:space="preserve">både administratordelen og forretningsmanagerdelen i </w:t>
      </w:r>
      <w:r w:rsidR="009403D3">
        <w:t>administrationsapplikationen. Menuerne og hensigterne med funktionerne var lette at forstå</w:t>
      </w:r>
      <w:r w:rsidR="003247B1">
        <w:t>,</w:t>
      </w:r>
      <w:r w:rsidR="009403D3">
        <w:t xml:space="preserve"> og intuitive at interagere med. </w:t>
      </w:r>
    </w:p>
    <w:p w14:paraId="42C41D20" w14:textId="7D5DEDA8" w:rsidR="009403D3" w:rsidRDefault="004C7410" w:rsidP="009403D3">
      <w:r>
        <w:t xml:space="preserve">I </w:t>
      </w:r>
      <w:r w:rsidR="009403D3">
        <w:t>brugertestningen af forbrugerapplikationen synes forsøgspersonerne, at der var for mange forslag til autofuldførelse. Derfor blev der efterfølgende taget en beslutning om</w:t>
      </w:r>
      <w:r w:rsidR="003247B1">
        <w:t>,</w:t>
      </w:r>
      <w:r w:rsidR="009403D3">
        <w:t xml:space="preserve">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38FC651A" w:rsidR="009403D3" w:rsidRDefault="009403D3" w:rsidP="009403D3">
      <w:r>
        <w:t>Forsøgspersonerne havde også svært ved at finde ud af, hvad de skulle gøre, når de blev bedt om at lave en indkøbsliste, efter de havde søgt efter et produkt. De forstod ikke ud fra brugergrænsefladen, at de skulle klikke over i menuen, der hedder indkøbsliste</w:t>
      </w:r>
      <w:r w:rsidR="003247B1">
        <w:t>,</w:t>
      </w:r>
      <w:r>
        <w:t xml:space="preserve"> for at gøre det. De troede derimod, at de kunne tilføje til indkøbslisten fra samme sted, hvor de havde søgt efter et produkt før. Dette blev der besluttet ikke at gøre noget ved i produktet, da det ikke nødvendigvis bare var en lille ændring, men muligvis krævede lidt</w:t>
      </w:r>
      <w:r w:rsidR="003247B1">
        <w:t xml:space="preserve"> mere</w:t>
      </w:r>
      <w:r>
        <w:t xml:space="preserve"> tid at udføre. </w:t>
      </w:r>
    </w:p>
    <w:p w14:paraId="629844EF" w14:textId="419382BE" w:rsidR="009403D3" w:rsidRPr="009403D3" w:rsidRDefault="004C7410" w:rsidP="009403D3">
      <w:r>
        <w:t>B</w:t>
      </w:r>
      <w:r w:rsidR="009403D3">
        <w:t>rugertesten blev udført</w:t>
      </w:r>
      <w:r w:rsidR="003247B1">
        <w:t>,</w:t>
      </w:r>
      <w:r w:rsidR="009403D3">
        <w:t xml:space="preserve">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09" w:name="_Ref451788616"/>
      <w:bookmarkStart w:id="110" w:name="_Toc452026386"/>
      <w:r w:rsidRPr="00253A76">
        <w:lastRenderedPageBreak/>
        <w:t>Fremtidig</w:t>
      </w:r>
      <w:r w:rsidR="001C1732" w:rsidRPr="00253A76">
        <w:t>t</w:t>
      </w:r>
      <w:r w:rsidRPr="00253A76">
        <w:t xml:space="preserve"> arbejde</w:t>
      </w:r>
      <w:bookmarkEnd w:id="109"/>
      <w:bookmarkEnd w:id="110"/>
    </w:p>
    <w:p w14:paraId="21770DCB" w14:textId="6C73923D" w:rsidR="0074285B" w:rsidRPr="0074285B" w:rsidRDefault="00F060E7" w:rsidP="00F060E7">
      <w:r w:rsidRPr="00253A76">
        <w:t>Til videreudvikling af produktet</w:t>
      </w:r>
      <w:r w:rsidR="00AB3D74">
        <w:t>,</w:t>
      </w:r>
      <w:r w:rsidRPr="00253A76">
        <w:t xml:space="preserve">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w:t>
      </w:r>
      <w:r w:rsidR="00AB3D74">
        <w:t>t</w:t>
      </w:r>
      <w:r w:rsidR="0074285B">
        <w:t xml:space="preserve"> kunne derfor ændres, så der f.eks. kunne trykkes </w:t>
      </w:r>
      <w:r w:rsidR="00AB3D74">
        <w:t xml:space="preserve">”Tilføj </w:t>
      </w:r>
      <w:r w:rsidR="0074285B">
        <w:t>til indkøbslisten</w:t>
      </w:r>
      <w:r w:rsidR="00AB3D74">
        <w:t>”</w:t>
      </w:r>
      <w:r w:rsidR="0074285B">
        <w:t xml:space="preserve">, efter man havde søgt efter et produkt, hvorefter der blev skiftet vindue til indkøbslisten, hvor produktet </w:t>
      </w:r>
      <w:r w:rsidR="00AB3D74">
        <w:t xml:space="preserve">samtidig </w:t>
      </w:r>
      <w:r w:rsidR="0074285B">
        <w:t>var</w:t>
      </w:r>
      <w:r w:rsidR="00AB3D74">
        <w:t xml:space="preserve"> blevet</w:t>
      </w:r>
      <w:r w:rsidR="0074285B">
        <w:t xml:space="preserve"> tilføjet til listen.</w:t>
      </w:r>
    </w:p>
    <w:p w14:paraId="1C5B0610" w14:textId="309862D9"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w:t>
      </w:r>
      <w:r w:rsidR="00AB3D74">
        <w:t>D</w:t>
      </w:r>
      <w:r w:rsidR="00F060E7" w:rsidRPr="00253A76">
        <w:t>ette</w:t>
      </w:r>
      <w:r w:rsidR="00AB3D74">
        <w:t xml:space="preserve"> ville desuden</w:t>
      </w:r>
      <w:r w:rsidR="00F060E7" w:rsidRPr="00253A76">
        <w:t xml:space="preserve"> give mulighed for</w:t>
      </w:r>
      <w:r w:rsidR="00AB3D74">
        <w:t>,</w:t>
      </w:r>
      <w:r w:rsidR="00F060E7" w:rsidRPr="00253A76">
        <w:t xml:space="preserve"> at integrere systemet med telefonens GPS, og derved planlægge den korteste rute til alle </w:t>
      </w:r>
      <w:r w:rsidR="00306505">
        <w:t>forretning</w:t>
      </w:r>
      <w:r w:rsidR="00F060E7" w:rsidRPr="00253A76">
        <w:t>erne</w:t>
      </w:r>
      <w:r w:rsidR="00AB3D74">
        <w:t>, samt give forbrugerne en kørselsanvisning</w:t>
      </w:r>
      <w:r w:rsidR="00F060E7" w:rsidRPr="00253A76">
        <w:t xml:space="preserve">. </w:t>
      </w:r>
      <w:r w:rsidR="00AB3D74" w:rsidRPr="00253A76">
        <w:t xml:space="preserve">Forbrugeren </w:t>
      </w:r>
      <w:r w:rsidR="00AB3D74">
        <w:t>kunne</w:t>
      </w:r>
      <w:r w:rsidR="00AB3D74" w:rsidRPr="00253A76">
        <w:t xml:space="preserve"> også have mulighed for</w:t>
      </w:r>
      <w:r w:rsidR="00AB3D74">
        <w:t>,</w:t>
      </w:r>
      <w:r w:rsidR="00AB3D74" w:rsidRPr="00253A76">
        <w:t xml:space="preserve"> at begrænse afstanden han ønsker at køre hjemmefra, for at nå alle </w:t>
      </w:r>
      <w:r w:rsidR="00AB3D74">
        <w:t>forretning</w:t>
      </w:r>
      <w:r w:rsidR="00AB3D74" w:rsidRPr="00253A76">
        <w:t xml:space="preserve">erne, samt bestemme det maksimale antal </w:t>
      </w:r>
      <w:r w:rsidR="00AB3D74">
        <w:t>forretning</w:t>
      </w:r>
      <w:r w:rsidR="00AB3D74" w:rsidRPr="00253A76">
        <w:t>er</w:t>
      </w:r>
      <w:r w:rsidR="00AB3D74">
        <w:t>,</w:t>
      </w:r>
      <w:r w:rsidR="00AB3D74" w:rsidRPr="00253A76">
        <w:t xml:space="preserve"> han ønsker at handle ind i.</w:t>
      </w:r>
      <w:r w:rsidR="00AB3D74">
        <w:t xml:space="preserve"> </w:t>
      </w:r>
      <w:r w:rsidR="00F060E7" w:rsidRPr="00253A76">
        <w:t>Derudover ville</w:t>
      </w:r>
      <w:r>
        <w:t xml:space="preserve"> det</w:t>
      </w:r>
      <w:r w:rsidR="00F060E7" w:rsidRPr="00253A76">
        <w:t xml:space="preserve"> være en hjælp</w:t>
      </w:r>
      <w:r w:rsidR="00AB3D74">
        <w:t>,</w:t>
      </w:r>
      <w:r w:rsidR="00F060E7" w:rsidRPr="00253A76">
        <w:t xml:space="preserve"> hvis en bruger, gennem Pristjek220, kunne se </w:t>
      </w:r>
      <w:r w:rsidR="00306505">
        <w:t>forretning</w:t>
      </w:r>
      <w:r w:rsidR="00F060E7" w:rsidRPr="00253A76">
        <w:t>er</w:t>
      </w:r>
      <w:r>
        <w:t>nes aktuelle tilbudsaviser og</w:t>
      </w:r>
      <w:r w:rsidR="00F060E7" w:rsidRPr="00253A76">
        <w:t xml:space="preserve"> åbningstider. </w:t>
      </w:r>
      <w:r w:rsidR="00AB3D74">
        <w:t>D</w:t>
      </w:r>
      <w:r w:rsidR="004A4C3F">
        <w:t>et</w:t>
      </w:r>
      <w:r w:rsidR="00AB3D74">
        <w:t xml:space="preserve"> ville samtidig</w:t>
      </w:r>
      <w:r w:rsidR="004A4C3F">
        <w:t xml:space="preserve"> også være smart, hvis Pristjek220 kunne tage højde for mængdetilbud. Dette vil sige, at hvis en forbruger skal have 10 bananer, og der er en forretning, der har et tilbud på 10 stk. for 30 kr., skal Pristjek220 kunne håndtere dette. </w:t>
      </w:r>
    </w:p>
    <w:p w14:paraId="5127868F" w14:textId="52AFCF90" w:rsidR="00F060E7" w:rsidRPr="00253A76" w:rsidRDefault="00F060E7" w:rsidP="00F060E7">
      <w:r w:rsidRPr="00253A76">
        <w:t>For hurtigt at udfylde indkøbslisten</w:t>
      </w:r>
      <w:r w:rsidR="00AB3D74">
        <w:t>,</w:t>
      </w:r>
      <w:r w:rsidRPr="00253A76">
        <w:t xml:space="preserve">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r w:rsidR="00AB3D74">
        <w:t xml:space="preserve"> igennem applikationen</w:t>
      </w:r>
      <w:r w:rsidRPr="00253A76">
        <w:t>.</w:t>
      </w:r>
    </w:p>
    <w:p w14:paraId="746207FE" w14:textId="7AFC436C"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w:t>
      </w:r>
      <w:r w:rsidR="00AB3D74">
        <w:t>.</w:t>
      </w:r>
      <w:r w:rsidR="00AB3D74" w:rsidRPr="00253A76">
        <w:t xml:space="preserve"> </w:t>
      </w:r>
      <w:r w:rsidR="00AB3D74">
        <w:t>P</w:t>
      </w:r>
      <w:r w:rsidR="00C33018" w:rsidRPr="00253A76">
        <w:t>rodukt</w:t>
      </w:r>
      <w:r w:rsidRPr="00253A76">
        <w:t>sortimentet</w:t>
      </w:r>
      <w:r w:rsidR="00AB3D74">
        <w:t xml:space="preserve"> ville således</w:t>
      </w:r>
      <w:r w:rsidRPr="00253A76">
        <w:t xml:space="preserve"> blive opdateret automatisk, og derved gøre det let at styre tilbudspriserne. Derudover vil en metode til at se hele </w:t>
      </w:r>
      <w:r w:rsidR="00C33018" w:rsidRPr="00253A76">
        <w:t>produkt</w:t>
      </w:r>
      <w:r w:rsidRPr="00253A76">
        <w:t>sortimentet i databasen være anvendelig</w:t>
      </w:r>
      <w:r w:rsidR="00AB3D74">
        <w:t>.</w:t>
      </w:r>
      <w:r w:rsidRPr="00253A76">
        <w:t xml:space="preserve"> </w:t>
      </w:r>
      <w:r w:rsidR="007F5170">
        <w:t>Med e</w:t>
      </w:r>
      <w:r w:rsidR="00AB3D74">
        <w:t>n</w:t>
      </w:r>
      <w:r w:rsidRPr="00253A76">
        <w:t xml:space="preserve"> mulig</w:t>
      </w:r>
      <w:r w:rsidR="00C33018" w:rsidRPr="00253A76">
        <w:t>hed for at</w:t>
      </w:r>
      <w:r w:rsidR="00AB3D74">
        <w:t xml:space="preserve"> forretningsmanagerne kan</w:t>
      </w:r>
      <w:r w:rsidR="00C33018" w:rsidRPr="00253A76">
        <w:t xml:space="preserve"> sætte specifikke produkte</w:t>
      </w:r>
      <w:r w:rsidRPr="00253A76">
        <w:t>r til udsolgt</w:t>
      </w:r>
      <w:r w:rsidR="007F5170">
        <w:t>,</w:t>
      </w:r>
      <w:r w:rsidR="00AB3D74">
        <w:t xml:space="preserve"> ville </w:t>
      </w:r>
      <w:r w:rsidR="007F5170">
        <w:t xml:space="preserve">det </w:t>
      </w:r>
      <w:r w:rsidR="00AB3D74">
        <w:t>også</w:t>
      </w:r>
      <w:r w:rsidR="007F5170">
        <w:t xml:space="preserve"> kunne</w:t>
      </w:r>
      <w:r w:rsidR="00AB3D74">
        <w:t xml:space="preserve"> forbedre produktet for forbrugerne</w:t>
      </w:r>
      <w:r w:rsidRPr="00253A76">
        <w:t>.</w:t>
      </w:r>
    </w:p>
    <w:p w14:paraId="6FD998A0" w14:textId="7246E6E2" w:rsidR="00F060E7" w:rsidRPr="00253A76" w:rsidRDefault="00F060E7" w:rsidP="00F060E7">
      <w:r w:rsidRPr="00253A76">
        <w:t>På tværs af systemet ville det være oplagt at</w:t>
      </w:r>
      <w:r w:rsidR="007F5170">
        <w:t xml:space="preserve"> kunne</w:t>
      </w:r>
      <w:r w:rsidRPr="00253A76">
        <w:t xml:space="preserve"> angive </w:t>
      </w:r>
      <w:r w:rsidR="00C33018" w:rsidRPr="00253A76">
        <w:t>produkte</w:t>
      </w:r>
      <w:r w:rsidRPr="00253A76">
        <w:t>r som økologisk</w:t>
      </w:r>
      <w:r w:rsidR="00AB3D74">
        <w:t>e</w:t>
      </w:r>
      <w:r w:rsidRPr="00253A76">
        <w:t xml:space="preserve"> eller glutenfri. Således kunne forbrugerens applikation have mulighed for kun </w:t>
      </w:r>
      <w:r w:rsidR="00AB3D74">
        <w:t xml:space="preserve">at </w:t>
      </w:r>
      <w:r w:rsidRPr="00253A76">
        <w:t xml:space="preserve">søge efter </w:t>
      </w:r>
      <w:r w:rsidR="00C33018" w:rsidRPr="00253A76">
        <w:t>produkt</w:t>
      </w:r>
      <w:r w:rsidRPr="00253A76">
        <w:t>er</w:t>
      </w:r>
      <w:r w:rsidR="007F5170">
        <w:t>,</w:t>
      </w:r>
      <w:r w:rsidRPr="00253A76">
        <w:t xml:space="preserve"> hvor disse kriterier er opfyldt. Derved kunne Pristjek220 virkelig lette arbejdet </w:t>
      </w:r>
      <w:r w:rsidR="00AB3D74">
        <w:t>med dagligvareindkøb</w:t>
      </w:r>
      <w:r w:rsidR="007F5170">
        <w:t>,</w:t>
      </w:r>
      <w:r w:rsidR="00AB3D74">
        <w:t xml:space="preserve"> </w:t>
      </w:r>
      <w:r w:rsidRPr="00253A76">
        <w:t xml:space="preserve">for </w:t>
      </w:r>
      <w:r w:rsidR="00AB3D74" w:rsidRPr="00253A76">
        <w:t>allergi</w:t>
      </w:r>
      <w:r w:rsidR="00AB3D74">
        <w:t>ker</w:t>
      </w:r>
      <w:r w:rsidR="00AB3D74" w:rsidRPr="00253A76">
        <w:t xml:space="preserve">e </w:t>
      </w:r>
      <w:r w:rsidR="00AB3D74">
        <w:t xml:space="preserve">og </w:t>
      </w:r>
      <w:r w:rsidRPr="00253A76">
        <w:t>folk med disse krav</w:t>
      </w:r>
      <w:r w:rsidR="00AB3D74">
        <w:t>.</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11" w:name="_Ref451788628"/>
      <w:bookmarkStart w:id="112" w:name="_Toc452026387"/>
      <w:r w:rsidRPr="00253A76">
        <w:lastRenderedPageBreak/>
        <w:t>Konklusion</w:t>
      </w:r>
      <w:bookmarkEnd w:id="111"/>
      <w:bookmarkEnd w:id="112"/>
    </w:p>
    <w:p w14:paraId="4741AE4D" w14:textId="251457ED"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rsidR="005000AD">
        <w:t>,</w:t>
      </w:r>
      <w:r>
        <w:t xml:space="preserve"> at hjælpe den fattige studerende med at lave en indkøbsliste</w:t>
      </w:r>
      <w:r w:rsidR="005000AD">
        <w:t>,</w:t>
      </w:r>
      <w:r>
        <w:t xml:space="preserve"> og kunne finde de billigste steder at handle</w:t>
      </w:r>
      <w:r w:rsidR="008671F3">
        <w:t xml:space="preserve"> produkterne fra listen</w:t>
      </w:r>
      <w:r>
        <w:t xml:space="preserve">. Den iterative arbejdsproces har været en rigtig god måde at arbejde på, da man har kunne ændre på projektet, i takt med at den samlede forståelse af produktet øgedes. Arbejdsprocessen </w:t>
      </w:r>
      <w:r w:rsidR="00BD1393">
        <w:t xml:space="preserve">virker rigtig godt sammen med </w:t>
      </w:r>
      <w:proofErr w:type="spellStart"/>
      <w:r w:rsidR="00BD1393">
        <w:t>Scrum</w:t>
      </w:r>
      <w:proofErr w:type="spellEnd"/>
      <w:r>
        <w:t>, som er den udviklingsproces</w:t>
      </w:r>
      <w:r w:rsidR="005000AD">
        <w:t>,</w:t>
      </w:r>
      <w:r>
        <w:t xml:space="preserve"> som er benyttet gennem projektet, fordi man gennem hvert sprint får færdiggjort en eller flere user </w:t>
      </w:r>
      <w:proofErr w:type="spellStart"/>
      <w:r>
        <w:t>stories</w:t>
      </w:r>
      <w:proofErr w:type="spellEnd"/>
      <w:r>
        <w:t>.</w:t>
      </w:r>
    </w:p>
    <w:p w14:paraId="3DC89CA9" w14:textId="5DAB7BDC" w:rsidR="009403D3" w:rsidRDefault="009403D3" w:rsidP="009403D3">
      <w:r>
        <w:t>Gennem projektforløbet er det lykkes at fremstille et produkt, der kan håndtere problemet</w:t>
      </w:r>
      <w:r w:rsidR="005000AD">
        <w:t>,</w:t>
      </w:r>
      <w:r>
        <w:t xml:space="preserve"> med at finde det billigste sted at handle. Produktet består af to computerapplikationer</w:t>
      </w:r>
      <w:r w:rsidR="008671F3">
        <w:t xml:space="preserve">; </w:t>
      </w:r>
      <w:r>
        <w:t xml:space="preserve">en </w:t>
      </w:r>
      <w:r w:rsidR="008671F3">
        <w:t xml:space="preserve">administrationsapplikation </w:t>
      </w:r>
      <w:r>
        <w:t>og en forbrugerapplikation. Forbrugeren kan søge efter produkter, og se hvilke forretninger der har produkte</w:t>
      </w:r>
      <w:r w:rsidR="005000AD">
        <w:t>rne</w:t>
      </w:r>
      <w:r>
        <w:t>. Derudover kan forbrugeren lave en indkøbsliste, og få Pristjek220 til at regne ud, hvor det er billigst at handle</w:t>
      </w:r>
      <w:r w:rsidR="008671F3">
        <w:t xml:space="preserve"> produkterne på listen</w:t>
      </w:r>
      <w:r>
        <w:t>. Der er blevet implementeret</w:t>
      </w:r>
      <w:r w:rsidR="005000AD">
        <w:t>,</w:t>
      </w:r>
      <w:r>
        <w:t xml:space="preserve"> så man kan sende sin indkøbsliste til sin mail. På den måde kan man få den printet ud</w:t>
      </w:r>
      <w:r w:rsidR="005000AD">
        <w:t>,</w:t>
      </w:r>
      <w:r>
        <w:t xml:space="preserve"> eller åbnet på sin smartphone.</w:t>
      </w:r>
    </w:p>
    <w:p w14:paraId="542ECD52" w14:textId="7CBE3564" w:rsidR="009403D3" w:rsidRDefault="008671F3" w:rsidP="009403D3">
      <w:r>
        <w:t>Administrations</w:t>
      </w:r>
      <w:r w:rsidR="009403D3">
        <w:t>applikation</w:t>
      </w:r>
      <w:r>
        <w:t>en</w:t>
      </w:r>
      <w:r w:rsidR="009403D3">
        <w:t xml:space="preserve"> består af en administrator og en forretningsmanager. Forretningsmanageren kan tilføje og fjerne produkter</w:t>
      </w:r>
      <w:r>
        <w:t>, samt ændre deres pris,</w:t>
      </w:r>
      <w:r w:rsidR="009403D3">
        <w:t xml:space="preserve"> </w:t>
      </w:r>
      <w:r>
        <w:t xml:space="preserve">i hans </w:t>
      </w:r>
      <w:r w:rsidR="009403D3">
        <w:t xml:space="preserve">forretning. Administratoren kan tilføje og fjerne forretninger. På den administrative del er der lagt et login ind, så man skal have </w:t>
      </w:r>
      <w:r w:rsidR="005000AD">
        <w:t xml:space="preserve">et </w:t>
      </w:r>
      <w:r w:rsidR="009403D3">
        <w:t>brugernavn og kode</w:t>
      </w:r>
      <w:r w:rsidR="005000AD">
        <w:t>ord,</w:t>
      </w:r>
      <w:r w:rsidR="009403D3">
        <w:t xml:space="preserve"> for at kunne lave de handlinger. Forretningerne og deres sortiment ligger i Pristjek220</w:t>
      </w:r>
      <w:r>
        <w:t>’s</w:t>
      </w:r>
      <w:r w:rsidR="009403D3">
        <w:t xml:space="preserve"> database, som forbrugeren søger i</w:t>
      </w:r>
      <w:r w:rsidR="005000AD">
        <w:t>,</w:t>
      </w:r>
      <w:r w:rsidR="009403D3">
        <w:t xml:space="preserve"> ved at benytte den grafiske brugergrænseflade.</w:t>
      </w:r>
    </w:p>
    <w:p w14:paraId="22879909" w14:textId="76BB3733" w:rsidR="009403D3" w:rsidRDefault="009403D3" w:rsidP="009403D3">
      <w:r>
        <w:t>Applikationerne er implementeret til at kunne interagere med databasen. I databasen ligger de informationer</w:t>
      </w:r>
      <w:r w:rsidR="005000AD">
        <w:t>,</w:t>
      </w:r>
      <w:r>
        <w:t xml:space="preserve"> som </w:t>
      </w:r>
      <w:r w:rsidR="008671F3">
        <w:t>der er tilføjet gennem administrations</w:t>
      </w:r>
      <w:r>
        <w:t>applikation</w:t>
      </w:r>
      <w:r w:rsidR="008671F3">
        <w:t>en</w:t>
      </w:r>
      <w:r>
        <w:t xml:space="preserve">. Forbrugerapplikationen kan ikke tilføje informationer til databasen, </w:t>
      </w:r>
      <w:r w:rsidR="008671F3">
        <w:t xml:space="preserve">men kan derimod </w:t>
      </w:r>
      <w:r>
        <w:t>kun læse fra den.</w:t>
      </w:r>
    </w:p>
    <w:p w14:paraId="4706A45E" w14:textId="67971DC3" w:rsidR="009403D3" w:rsidRDefault="004C7410" w:rsidP="009403D3">
      <w:r>
        <w:t xml:space="preserve">Der er blevet lavet en </w:t>
      </w:r>
      <w:r w:rsidR="009403D3">
        <w:t xml:space="preserve">brugertest på </w:t>
      </w:r>
      <w:r w:rsidR="008671F3">
        <w:t>applikationerne</w:t>
      </w:r>
      <w:r w:rsidR="009403D3">
        <w:t xml:space="preserve">, for at teste for UX. Testen </w:t>
      </w:r>
      <w:r w:rsidR="008671F3">
        <w:t>belyste</w:t>
      </w:r>
      <w:r w:rsidR="009403D3">
        <w:t xml:space="preserve"> nogle problemer</w:t>
      </w:r>
      <w:r w:rsidR="005000AD">
        <w:t>,</w:t>
      </w:r>
      <w:r w:rsidR="009403D3">
        <w:t xml:space="preserve"> </w:t>
      </w:r>
      <w:r w:rsidR="008671F3">
        <w:t>som brugerne havde</w:t>
      </w:r>
      <w:r w:rsidR="005000AD">
        <w:t>,</w:t>
      </w:r>
      <w:r w:rsidR="008671F3">
        <w:t xml:space="preserve"> i deres anvendelse af</w:t>
      </w:r>
      <w:r w:rsidR="009403D3">
        <w:t xml:space="preserve"> applikationen</w:t>
      </w:r>
      <w:r w:rsidR="008671F3">
        <w:t>. Nogle af problemerne kunne</w:t>
      </w:r>
      <w:r w:rsidR="009403D3">
        <w:t xml:space="preserve"> nemt rettes, mens andre </w:t>
      </w:r>
      <w:r w:rsidR="008671F3">
        <w:t>er</w:t>
      </w:r>
      <w:r w:rsidR="009403D3">
        <w:t xml:space="preserve"> problemer</w:t>
      </w:r>
      <w:r w:rsidR="005000AD">
        <w:t>,</w:t>
      </w:r>
      <w:r w:rsidR="009403D3">
        <w:t xml:space="preserve"> </w:t>
      </w:r>
      <w:r w:rsidR="008671F3">
        <w:t>der</w:t>
      </w:r>
      <w:r w:rsidR="009403D3">
        <w:t xml:space="preserve"> </w:t>
      </w:r>
      <w:r w:rsidR="008671F3">
        <w:t xml:space="preserve">skal </w:t>
      </w:r>
      <w:r w:rsidR="009403D3">
        <w:t>rettes, hvis der bliver arbejdet videre på Pristjek220. Et lille problem</w:t>
      </w:r>
      <w:r w:rsidR="005000AD">
        <w:t>,</w:t>
      </w:r>
      <w:r w:rsidR="009403D3">
        <w:t xml:space="preserve"> som brugerne kommenterede på, var</w:t>
      </w:r>
      <w:r w:rsidR="005000AD">
        <w:t>,</w:t>
      </w:r>
      <w:r w:rsidR="009403D3">
        <w:t xml:space="preserve"> at autofuldførelse </w:t>
      </w:r>
      <w:r w:rsidR="008671F3">
        <w:t xml:space="preserve">foreslog </w:t>
      </w:r>
      <w:r w:rsidR="009403D3">
        <w:t>for mange produkter. Det problem blev rettet med det samme, da det var et gentagende problem i testen</w:t>
      </w:r>
      <w:r w:rsidR="005000AD">
        <w:t>,</w:t>
      </w:r>
      <w:r w:rsidR="008671F3">
        <w:t xml:space="preserve"> og en lille ting at rette i produktet</w:t>
      </w:r>
      <w:r w:rsidR="009403D3">
        <w:t>.</w:t>
      </w:r>
    </w:p>
    <w:p w14:paraId="2DCCF974" w14:textId="4690903E" w:rsidR="005000AD" w:rsidRDefault="009403D3" w:rsidP="009403D3">
      <w:r>
        <w:t>Det er lykke</w:t>
      </w:r>
      <w:r w:rsidR="00306505">
        <w:t>de</w:t>
      </w:r>
      <w:r>
        <w:t>s at lave et produkt, som lever op til den vision, der blev sat i starten af projektet. Produktet kan godt komme på marked</w:t>
      </w:r>
      <w:r w:rsidR="005000AD">
        <w:t>et</w:t>
      </w:r>
      <w:r>
        <w:t>, i den tilstand som de</w:t>
      </w:r>
      <w:r w:rsidR="005000AD">
        <w:t>t</w:t>
      </w:r>
      <w:r>
        <w:t xml:space="preserve"> er i nu. Men Pristjek220 ville være en </w:t>
      </w:r>
      <w:r w:rsidR="005000AD">
        <w:t xml:space="preserve">langt </w:t>
      </w:r>
      <w:r>
        <w:t xml:space="preserve">bedre oplevelse for </w:t>
      </w:r>
      <w:r w:rsidR="00306505">
        <w:t>for</w:t>
      </w:r>
      <w:r>
        <w:t xml:space="preserve">brugeren </w:t>
      </w:r>
      <w:r w:rsidR="005000AD">
        <w:t xml:space="preserve">og </w:t>
      </w:r>
      <w:r>
        <w:t>forretningsmanageren, hvis produktet får flere funktionaliteter</w:t>
      </w:r>
      <w:r w:rsidR="00306505">
        <w:t>,</w:t>
      </w:r>
      <w:r>
        <w:t xml:space="preserve"> som der er beskrevet i fremtidigt arbejde.  </w:t>
      </w:r>
      <w:r w:rsidR="005000AD">
        <w:t xml:space="preserve">Med implementeringen af disse funktionaliteter, kunne </w:t>
      </w:r>
      <w:r>
        <w:t>Pristjek220 ha</w:t>
      </w:r>
      <w:r w:rsidR="005000AD">
        <w:t>ve</w:t>
      </w:r>
      <w:r>
        <w:t xml:space="preserve"> potentialet til</w:t>
      </w:r>
      <w:r w:rsidR="005000AD">
        <w:t>,</w:t>
      </w:r>
      <w:r>
        <w:t xml:space="preserve"> at </w:t>
      </w:r>
      <w:r w:rsidR="005000AD">
        <w:t>gøre de billige indkøb let tilgængelige for alle</w:t>
      </w:r>
      <w:r>
        <w:t>.</w:t>
      </w:r>
    </w:p>
    <w:p w14:paraId="692CE0DC" w14:textId="77777777" w:rsidR="004A4C3F" w:rsidRDefault="004A4C3F">
      <w:r>
        <w:rPr>
          <w:smallCaps/>
        </w:rPr>
        <w:br w:type="page"/>
      </w:r>
    </w:p>
    <w:bookmarkStart w:id="113" w:name="_Toc452026388"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4C040E">
          <w:pPr>
            <w:pStyle w:val="Heading1"/>
          </w:pPr>
          <w:r>
            <w:t>Referencer</w:t>
          </w:r>
          <w:bookmarkEnd w:id="113"/>
        </w:p>
        <w:sdt>
          <w:sdtPr>
            <w:id w:val="-573587230"/>
            <w:bibliography/>
          </w:sdtPr>
          <w:sdtEndPr/>
          <w:sdtContent>
            <w:p w14:paraId="4013C164" w14:textId="77777777" w:rsidR="00D64138" w:rsidRDefault="00CF0E2A">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D64138" w14:paraId="2296456B" w14:textId="77777777">
                <w:trPr>
                  <w:divId w:val="555362799"/>
                  <w:tblCellSpacing w:w="15" w:type="dxa"/>
                </w:trPr>
                <w:tc>
                  <w:tcPr>
                    <w:tcW w:w="50" w:type="pct"/>
                    <w:hideMark/>
                  </w:tcPr>
                  <w:p w14:paraId="4615ECF5" w14:textId="77777777" w:rsidR="00D64138" w:rsidRDefault="00D64138">
                    <w:pPr>
                      <w:pStyle w:val="Bibliography"/>
                      <w:rPr>
                        <w:noProof/>
                        <w:sz w:val="24"/>
                        <w:szCs w:val="24"/>
                      </w:rPr>
                    </w:pPr>
                    <w:r>
                      <w:rPr>
                        <w:noProof/>
                      </w:rPr>
                      <w:t xml:space="preserve">[1] </w:t>
                    </w:r>
                  </w:p>
                </w:tc>
                <w:tc>
                  <w:tcPr>
                    <w:tcW w:w="0" w:type="auto"/>
                    <w:hideMark/>
                  </w:tcPr>
                  <w:p w14:paraId="523050BD" w14:textId="77777777" w:rsidR="00D64138" w:rsidRDefault="00D64138">
                    <w:pPr>
                      <w:pStyle w:val="Bibliography"/>
                      <w:rPr>
                        <w:noProof/>
                      </w:rPr>
                    </w:pPr>
                    <w:r w:rsidRPr="00D64138">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D64138" w14:paraId="4859B23B" w14:textId="77777777">
                <w:trPr>
                  <w:divId w:val="555362799"/>
                  <w:tblCellSpacing w:w="15" w:type="dxa"/>
                </w:trPr>
                <w:tc>
                  <w:tcPr>
                    <w:tcW w:w="50" w:type="pct"/>
                    <w:hideMark/>
                  </w:tcPr>
                  <w:p w14:paraId="79F1DCC7" w14:textId="77777777" w:rsidR="00D64138" w:rsidRDefault="00D64138">
                    <w:pPr>
                      <w:pStyle w:val="Bibliography"/>
                      <w:rPr>
                        <w:noProof/>
                      </w:rPr>
                    </w:pPr>
                    <w:r>
                      <w:rPr>
                        <w:noProof/>
                      </w:rPr>
                      <w:t xml:space="preserve">[2] </w:t>
                    </w:r>
                  </w:p>
                </w:tc>
                <w:tc>
                  <w:tcPr>
                    <w:tcW w:w="0" w:type="auto"/>
                    <w:hideMark/>
                  </w:tcPr>
                  <w:p w14:paraId="4EAFC65D" w14:textId="77777777" w:rsidR="00D64138" w:rsidRDefault="00D64138">
                    <w:pPr>
                      <w:pStyle w:val="Bibliography"/>
                      <w:rPr>
                        <w:noProof/>
                      </w:rPr>
                    </w:pPr>
                    <w:r>
                      <w:rPr>
                        <w:noProof/>
                      </w:rPr>
                      <w:t>Gruppe7, »Kravspecifikation,« AU, Aarhus, 2016.</w:t>
                    </w:r>
                  </w:p>
                </w:tc>
              </w:tr>
              <w:tr w:rsidR="00D64138" w14:paraId="42CC4320" w14:textId="77777777">
                <w:trPr>
                  <w:divId w:val="555362799"/>
                  <w:tblCellSpacing w:w="15" w:type="dxa"/>
                </w:trPr>
                <w:tc>
                  <w:tcPr>
                    <w:tcW w:w="50" w:type="pct"/>
                    <w:hideMark/>
                  </w:tcPr>
                  <w:p w14:paraId="3417501C" w14:textId="77777777" w:rsidR="00D64138" w:rsidRDefault="00D64138">
                    <w:pPr>
                      <w:pStyle w:val="Bibliography"/>
                      <w:rPr>
                        <w:noProof/>
                      </w:rPr>
                    </w:pPr>
                    <w:r>
                      <w:rPr>
                        <w:noProof/>
                      </w:rPr>
                      <w:t xml:space="preserve">[3] </w:t>
                    </w:r>
                  </w:p>
                </w:tc>
                <w:tc>
                  <w:tcPr>
                    <w:tcW w:w="0" w:type="auto"/>
                    <w:hideMark/>
                  </w:tcPr>
                  <w:p w14:paraId="7D69115E" w14:textId="77777777" w:rsidR="00D64138" w:rsidRDefault="00D64138">
                    <w:pPr>
                      <w:pStyle w:val="Bibliography"/>
                      <w:rPr>
                        <w:noProof/>
                      </w:rPr>
                    </w:pPr>
                    <w:r w:rsidRPr="00D64138">
                      <w:rPr>
                        <w:noProof/>
                        <w:lang w:val="en-GB"/>
                      </w:rPr>
                      <w:t xml:space="preserve">Microsoft, »Design applications for the Windows desktop,« 2016. [Online]. Available: https://dev.windows.com/en-us/desktop/design . </w:t>
                    </w:r>
                    <w:r>
                      <w:rPr>
                        <w:noProof/>
                      </w:rPr>
                      <w:t>[Senest hentet eller vist den 19 5 2016].</w:t>
                    </w:r>
                  </w:p>
                </w:tc>
              </w:tr>
              <w:tr w:rsidR="00D64138" w14:paraId="6A11EBBF" w14:textId="77777777">
                <w:trPr>
                  <w:divId w:val="555362799"/>
                  <w:tblCellSpacing w:w="15" w:type="dxa"/>
                </w:trPr>
                <w:tc>
                  <w:tcPr>
                    <w:tcW w:w="50" w:type="pct"/>
                    <w:hideMark/>
                  </w:tcPr>
                  <w:p w14:paraId="313805C2" w14:textId="77777777" w:rsidR="00D64138" w:rsidRDefault="00D64138">
                    <w:pPr>
                      <w:pStyle w:val="Bibliography"/>
                      <w:rPr>
                        <w:noProof/>
                      </w:rPr>
                    </w:pPr>
                    <w:r>
                      <w:rPr>
                        <w:noProof/>
                      </w:rPr>
                      <w:t xml:space="preserve">[4] </w:t>
                    </w:r>
                  </w:p>
                </w:tc>
                <w:tc>
                  <w:tcPr>
                    <w:tcW w:w="0" w:type="auto"/>
                    <w:hideMark/>
                  </w:tcPr>
                  <w:p w14:paraId="4D41A2DE" w14:textId="77777777" w:rsidR="00D64138" w:rsidRDefault="00D64138">
                    <w:pPr>
                      <w:pStyle w:val="Bibliography"/>
                      <w:rPr>
                        <w:noProof/>
                      </w:rPr>
                    </w:pPr>
                    <w:r w:rsidRPr="00D64138">
                      <w:rPr>
                        <w:noProof/>
                        <w:lang w:val="en-GB"/>
                      </w:rPr>
                      <w:t xml:space="preserve">Microsoft, »UX checklist for desktop applications,« 2016. </w:t>
                    </w:r>
                    <w:r>
                      <w:rPr>
                        <w:noProof/>
                      </w:rPr>
                      <w:t>[Online]. Available: https://msdn.microsoft.com/library/windows/desktop/dn742479.aspx. [Senest hentet eller vist den 19 5 2016].</w:t>
                    </w:r>
                  </w:p>
                </w:tc>
              </w:tr>
              <w:tr w:rsidR="00D64138" w14:paraId="6D027B92" w14:textId="77777777">
                <w:trPr>
                  <w:divId w:val="555362799"/>
                  <w:tblCellSpacing w:w="15" w:type="dxa"/>
                </w:trPr>
                <w:tc>
                  <w:tcPr>
                    <w:tcW w:w="50" w:type="pct"/>
                    <w:hideMark/>
                  </w:tcPr>
                  <w:p w14:paraId="4C8DFB11" w14:textId="77777777" w:rsidR="00D64138" w:rsidRDefault="00D64138">
                    <w:pPr>
                      <w:pStyle w:val="Bibliography"/>
                      <w:rPr>
                        <w:noProof/>
                      </w:rPr>
                    </w:pPr>
                    <w:r>
                      <w:rPr>
                        <w:noProof/>
                      </w:rPr>
                      <w:t xml:space="preserve">[5] </w:t>
                    </w:r>
                  </w:p>
                </w:tc>
                <w:tc>
                  <w:tcPr>
                    <w:tcW w:w="0" w:type="auto"/>
                    <w:hideMark/>
                  </w:tcPr>
                  <w:p w14:paraId="7DE59E9A" w14:textId="77777777" w:rsidR="00D64138" w:rsidRDefault="00D64138">
                    <w:pPr>
                      <w:pStyle w:val="Bibliography"/>
                      <w:rPr>
                        <w:noProof/>
                      </w:rPr>
                    </w:pPr>
                    <w:r w:rsidRPr="00D64138">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D64138" w14:paraId="7732F5D8" w14:textId="77777777">
                <w:trPr>
                  <w:divId w:val="555362799"/>
                  <w:tblCellSpacing w:w="15" w:type="dxa"/>
                </w:trPr>
                <w:tc>
                  <w:tcPr>
                    <w:tcW w:w="50" w:type="pct"/>
                    <w:hideMark/>
                  </w:tcPr>
                  <w:p w14:paraId="134B732C" w14:textId="77777777" w:rsidR="00D64138" w:rsidRDefault="00D64138">
                    <w:pPr>
                      <w:pStyle w:val="Bibliography"/>
                      <w:rPr>
                        <w:noProof/>
                      </w:rPr>
                    </w:pPr>
                    <w:r>
                      <w:rPr>
                        <w:noProof/>
                      </w:rPr>
                      <w:t xml:space="preserve">[6] </w:t>
                    </w:r>
                  </w:p>
                </w:tc>
                <w:tc>
                  <w:tcPr>
                    <w:tcW w:w="0" w:type="auto"/>
                    <w:hideMark/>
                  </w:tcPr>
                  <w:p w14:paraId="508E1E73" w14:textId="77777777" w:rsidR="00D64138" w:rsidRDefault="00D64138">
                    <w:pPr>
                      <w:pStyle w:val="Bibliography"/>
                      <w:rPr>
                        <w:noProof/>
                      </w:rPr>
                    </w:pPr>
                    <w:r w:rsidRPr="00D64138">
                      <w:rPr>
                        <w:noProof/>
                        <w:lang w:val="en-GB"/>
                      </w:rPr>
                      <w:t xml:space="preserve">K. Schwaber og J. Sutherland, »The Scrum Guide,« 7 2013. </w:t>
                    </w:r>
                    <w:r>
                      <w:rPr>
                        <w:noProof/>
                      </w:rPr>
                      <w:t>[Online]. Available: http://www.scrumguides.org/scrum-guide.html. [Senest hentet eller vist den 19 5 2016].</w:t>
                    </w:r>
                  </w:p>
                </w:tc>
              </w:tr>
              <w:tr w:rsidR="00D64138" w14:paraId="4C085605" w14:textId="77777777">
                <w:trPr>
                  <w:divId w:val="555362799"/>
                  <w:tblCellSpacing w:w="15" w:type="dxa"/>
                </w:trPr>
                <w:tc>
                  <w:tcPr>
                    <w:tcW w:w="50" w:type="pct"/>
                    <w:hideMark/>
                  </w:tcPr>
                  <w:p w14:paraId="790E5806" w14:textId="77777777" w:rsidR="00D64138" w:rsidRDefault="00D64138">
                    <w:pPr>
                      <w:pStyle w:val="Bibliography"/>
                      <w:rPr>
                        <w:noProof/>
                      </w:rPr>
                    </w:pPr>
                    <w:r>
                      <w:rPr>
                        <w:noProof/>
                      </w:rPr>
                      <w:t xml:space="preserve">[7] </w:t>
                    </w:r>
                  </w:p>
                </w:tc>
                <w:tc>
                  <w:tcPr>
                    <w:tcW w:w="0" w:type="auto"/>
                    <w:hideMark/>
                  </w:tcPr>
                  <w:p w14:paraId="3653E86C" w14:textId="77777777" w:rsidR="00D64138" w:rsidRDefault="00D64138">
                    <w:pPr>
                      <w:pStyle w:val="Bibliography"/>
                      <w:rPr>
                        <w:noProof/>
                      </w:rPr>
                    </w:pPr>
                    <w:r w:rsidRPr="00D64138">
                      <w:rPr>
                        <w:noProof/>
                        <w:lang w:val="en-GB"/>
                      </w:rPr>
                      <w:t xml:space="preserve">D. Peterson, »What is Kanban?,« 2015. [Online]. Available: http://kanbanblog.com/explained/. </w:t>
                    </w:r>
                    <w:r>
                      <w:rPr>
                        <w:noProof/>
                      </w:rPr>
                      <w:t>[Senest hentet eller vist den 19 5 2016].</w:t>
                    </w:r>
                  </w:p>
                </w:tc>
              </w:tr>
              <w:tr w:rsidR="00D64138" w14:paraId="6203566D" w14:textId="77777777">
                <w:trPr>
                  <w:divId w:val="555362799"/>
                  <w:tblCellSpacing w:w="15" w:type="dxa"/>
                </w:trPr>
                <w:tc>
                  <w:tcPr>
                    <w:tcW w:w="50" w:type="pct"/>
                    <w:hideMark/>
                  </w:tcPr>
                  <w:p w14:paraId="76D8CF09" w14:textId="77777777" w:rsidR="00D64138" w:rsidRDefault="00D64138">
                    <w:pPr>
                      <w:pStyle w:val="Bibliography"/>
                      <w:rPr>
                        <w:noProof/>
                      </w:rPr>
                    </w:pPr>
                    <w:r>
                      <w:rPr>
                        <w:noProof/>
                      </w:rPr>
                      <w:t xml:space="preserve">[8] </w:t>
                    </w:r>
                  </w:p>
                </w:tc>
                <w:tc>
                  <w:tcPr>
                    <w:tcW w:w="0" w:type="auto"/>
                    <w:hideMark/>
                  </w:tcPr>
                  <w:p w14:paraId="768B8893" w14:textId="77777777" w:rsidR="00D64138" w:rsidRDefault="00D64138">
                    <w:pPr>
                      <w:pStyle w:val="Bibliography"/>
                      <w:rPr>
                        <w:noProof/>
                      </w:rPr>
                    </w:pPr>
                    <w:r w:rsidRPr="00D64138">
                      <w:rPr>
                        <w:noProof/>
                        <w:lang w:val="en-GB"/>
                      </w:rPr>
                      <w:t xml:space="preserve">Systematic, »Systematic,« 2016. [Online]. Available: https://da.systematic.com/. </w:t>
                    </w:r>
                    <w:r>
                      <w:rPr>
                        <w:noProof/>
                      </w:rPr>
                      <w:t>[Senest hentet eller vist den 19 5 2016].</w:t>
                    </w:r>
                  </w:p>
                </w:tc>
              </w:tr>
              <w:tr w:rsidR="00D64138" w14:paraId="4A4DA763" w14:textId="77777777">
                <w:trPr>
                  <w:divId w:val="555362799"/>
                  <w:tblCellSpacing w:w="15" w:type="dxa"/>
                </w:trPr>
                <w:tc>
                  <w:tcPr>
                    <w:tcW w:w="50" w:type="pct"/>
                    <w:hideMark/>
                  </w:tcPr>
                  <w:p w14:paraId="35178A83" w14:textId="77777777" w:rsidR="00D64138" w:rsidRDefault="00D64138">
                    <w:pPr>
                      <w:pStyle w:val="Bibliography"/>
                      <w:rPr>
                        <w:noProof/>
                      </w:rPr>
                    </w:pPr>
                    <w:r>
                      <w:rPr>
                        <w:noProof/>
                      </w:rPr>
                      <w:t xml:space="preserve">[9] </w:t>
                    </w:r>
                  </w:p>
                </w:tc>
                <w:tc>
                  <w:tcPr>
                    <w:tcW w:w="0" w:type="auto"/>
                    <w:hideMark/>
                  </w:tcPr>
                  <w:p w14:paraId="6329812E" w14:textId="77777777" w:rsidR="00D64138" w:rsidRDefault="00D64138">
                    <w:pPr>
                      <w:pStyle w:val="Bibliography"/>
                      <w:rPr>
                        <w:noProof/>
                      </w:rPr>
                    </w:pPr>
                    <w:r w:rsidRPr="00D64138">
                      <w:rPr>
                        <w:noProof/>
                        <w:lang w:val="en-GB"/>
                      </w:rPr>
                      <w:t xml:space="preserve">EWSoftware, »Sandcastle Help File Builder,« 2016. [Online]. Available: https://github.com/EWSoftware/SHFB. </w:t>
                    </w:r>
                    <w:r>
                      <w:rPr>
                        <w:noProof/>
                      </w:rPr>
                      <w:t>[Senest hentet eller vist den 19 5 2016].</w:t>
                    </w:r>
                  </w:p>
                </w:tc>
              </w:tr>
              <w:tr w:rsidR="00D64138" w14:paraId="4587ED64" w14:textId="77777777">
                <w:trPr>
                  <w:divId w:val="555362799"/>
                  <w:tblCellSpacing w:w="15" w:type="dxa"/>
                </w:trPr>
                <w:tc>
                  <w:tcPr>
                    <w:tcW w:w="50" w:type="pct"/>
                    <w:hideMark/>
                  </w:tcPr>
                  <w:p w14:paraId="201B6D77" w14:textId="77777777" w:rsidR="00D64138" w:rsidRDefault="00D64138">
                    <w:pPr>
                      <w:pStyle w:val="Bibliography"/>
                      <w:rPr>
                        <w:noProof/>
                      </w:rPr>
                    </w:pPr>
                    <w:r>
                      <w:rPr>
                        <w:noProof/>
                      </w:rPr>
                      <w:t xml:space="preserve">[10] </w:t>
                    </w:r>
                  </w:p>
                </w:tc>
                <w:tc>
                  <w:tcPr>
                    <w:tcW w:w="0" w:type="auto"/>
                    <w:hideMark/>
                  </w:tcPr>
                  <w:p w14:paraId="5743224E" w14:textId="77777777" w:rsidR="00D64138" w:rsidRDefault="00D64138">
                    <w:pPr>
                      <w:pStyle w:val="Bibliography"/>
                      <w:rPr>
                        <w:noProof/>
                      </w:rPr>
                    </w:pPr>
                    <w:r>
                      <w:rPr>
                        <w:noProof/>
                      </w:rPr>
                      <w:t xml:space="preserve">Gruppe7, </w:t>
                    </w:r>
                    <w:r>
                      <w:rPr>
                        <w:i/>
                        <w:iCs/>
                        <w:noProof/>
                      </w:rPr>
                      <w:t xml:space="preserve">Pristjek220 Documentation, </w:t>
                    </w:r>
                    <w:r>
                      <w:rPr>
                        <w:noProof/>
                      </w:rPr>
                      <w:t xml:space="preserve">Aarhus: AU, 2016. </w:t>
                    </w:r>
                  </w:p>
                </w:tc>
              </w:tr>
              <w:tr w:rsidR="00D64138" w14:paraId="1ED9616C" w14:textId="77777777">
                <w:trPr>
                  <w:divId w:val="555362799"/>
                  <w:tblCellSpacing w:w="15" w:type="dxa"/>
                </w:trPr>
                <w:tc>
                  <w:tcPr>
                    <w:tcW w:w="50" w:type="pct"/>
                    <w:hideMark/>
                  </w:tcPr>
                  <w:p w14:paraId="0AAAF41E" w14:textId="77777777" w:rsidR="00D64138" w:rsidRDefault="00D64138">
                    <w:pPr>
                      <w:pStyle w:val="Bibliography"/>
                      <w:rPr>
                        <w:noProof/>
                      </w:rPr>
                    </w:pPr>
                    <w:r>
                      <w:rPr>
                        <w:noProof/>
                      </w:rPr>
                      <w:t xml:space="preserve">[11] </w:t>
                    </w:r>
                  </w:p>
                </w:tc>
                <w:tc>
                  <w:tcPr>
                    <w:tcW w:w="0" w:type="auto"/>
                    <w:hideMark/>
                  </w:tcPr>
                  <w:p w14:paraId="5B63CDC2" w14:textId="77777777" w:rsidR="00D64138" w:rsidRDefault="00D64138">
                    <w:pPr>
                      <w:pStyle w:val="Bibliography"/>
                      <w:rPr>
                        <w:noProof/>
                      </w:rPr>
                    </w:pPr>
                    <w:r w:rsidRPr="00D64138">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D64138" w14:paraId="69D633A3" w14:textId="77777777">
                <w:trPr>
                  <w:divId w:val="555362799"/>
                  <w:tblCellSpacing w:w="15" w:type="dxa"/>
                </w:trPr>
                <w:tc>
                  <w:tcPr>
                    <w:tcW w:w="50" w:type="pct"/>
                    <w:hideMark/>
                  </w:tcPr>
                  <w:p w14:paraId="147B2CD3" w14:textId="77777777" w:rsidR="00D64138" w:rsidRDefault="00D64138">
                    <w:pPr>
                      <w:pStyle w:val="Bibliography"/>
                      <w:rPr>
                        <w:noProof/>
                      </w:rPr>
                    </w:pPr>
                    <w:r>
                      <w:rPr>
                        <w:noProof/>
                      </w:rPr>
                      <w:t xml:space="preserve">[12] </w:t>
                    </w:r>
                  </w:p>
                </w:tc>
                <w:tc>
                  <w:tcPr>
                    <w:tcW w:w="0" w:type="auto"/>
                    <w:hideMark/>
                  </w:tcPr>
                  <w:p w14:paraId="54736428" w14:textId="77777777" w:rsidR="00D64138" w:rsidRDefault="00D64138">
                    <w:pPr>
                      <w:pStyle w:val="Bibliography"/>
                      <w:rPr>
                        <w:noProof/>
                      </w:rPr>
                    </w:pPr>
                    <w:r>
                      <w:rPr>
                        <w:noProof/>
                      </w:rPr>
                      <w:t xml:space="preserve">Gruppe7, </w:t>
                    </w:r>
                    <w:r>
                      <w:rPr>
                        <w:i/>
                        <w:iCs/>
                        <w:noProof/>
                      </w:rPr>
                      <w:t xml:space="preserve">Systemarkitektur, </w:t>
                    </w:r>
                    <w:r>
                      <w:rPr>
                        <w:noProof/>
                      </w:rPr>
                      <w:t xml:space="preserve">Aarhus: AU, 2016. </w:t>
                    </w:r>
                  </w:p>
                </w:tc>
              </w:tr>
              <w:tr w:rsidR="00D64138" w14:paraId="003DB521" w14:textId="77777777">
                <w:trPr>
                  <w:divId w:val="555362799"/>
                  <w:tblCellSpacing w:w="15" w:type="dxa"/>
                </w:trPr>
                <w:tc>
                  <w:tcPr>
                    <w:tcW w:w="50" w:type="pct"/>
                    <w:hideMark/>
                  </w:tcPr>
                  <w:p w14:paraId="5987DDA3" w14:textId="77777777" w:rsidR="00D64138" w:rsidRDefault="00D64138">
                    <w:pPr>
                      <w:pStyle w:val="Bibliography"/>
                      <w:rPr>
                        <w:noProof/>
                      </w:rPr>
                    </w:pPr>
                    <w:r>
                      <w:rPr>
                        <w:noProof/>
                      </w:rPr>
                      <w:t xml:space="preserve">[13] </w:t>
                    </w:r>
                  </w:p>
                </w:tc>
                <w:tc>
                  <w:tcPr>
                    <w:tcW w:w="0" w:type="auto"/>
                    <w:hideMark/>
                  </w:tcPr>
                  <w:p w14:paraId="4C4EA5DC" w14:textId="77777777" w:rsidR="00D64138" w:rsidRDefault="00D64138">
                    <w:pPr>
                      <w:pStyle w:val="Bibliography"/>
                      <w:rPr>
                        <w:noProof/>
                      </w:rPr>
                    </w:pPr>
                    <w:r w:rsidRPr="00D64138">
                      <w:rPr>
                        <w:noProof/>
                        <w:lang w:val="en-GB"/>
                      </w:rPr>
                      <w:t xml:space="preserve">Microsoft, »Three-Layered Services Application,« 2016. [Online]. Available: https://msdn.microsoft.com/en-us/library/ff648105.aspx . </w:t>
                    </w:r>
                    <w:r>
                      <w:rPr>
                        <w:noProof/>
                      </w:rPr>
                      <w:t>[Senest hentet eller vist den 19 5 2016].</w:t>
                    </w:r>
                  </w:p>
                </w:tc>
              </w:tr>
              <w:tr w:rsidR="00D64138" w14:paraId="6A026AE4" w14:textId="77777777">
                <w:trPr>
                  <w:divId w:val="555362799"/>
                  <w:tblCellSpacing w:w="15" w:type="dxa"/>
                </w:trPr>
                <w:tc>
                  <w:tcPr>
                    <w:tcW w:w="50" w:type="pct"/>
                    <w:hideMark/>
                  </w:tcPr>
                  <w:p w14:paraId="5A5A5C0C" w14:textId="77777777" w:rsidR="00D64138" w:rsidRDefault="00D64138">
                    <w:pPr>
                      <w:pStyle w:val="Bibliography"/>
                      <w:rPr>
                        <w:noProof/>
                      </w:rPr>
                    </w:pPr>
                    <w:r>
                      <w:rPr>
                        <w:noProof/>
                      </w:rPr>
                      <w:t xml:space="preserve">[14] </w:t>
                    </w:r>
                  </w:p>
                </w:tc>
                <w:tc>
                  <w:tcPr>
                    <w:tcW w:w="0" w:type="auto"/>
                    <w:hideMark/>
                  </w:tcPr>
                  <w:p w14:paraId="578A26E1" w14:textId="77777777" w:rsidR="00D64138" w:rsidRDefault="00D64138">
                    <w:pPr>
                      <w:pStyle w:val="Bibliography"/>
                      <w:rPr>
                        <w:noProof/>
                      </w:rPr>
                    </w:pPr>
                    <w:r w:rsidRPr="00D64138">
                      <w:rPr>
                        <w:noProof/>
                        <w:lang w:val="en-GB"/>
                      </w:rPr>
                      <w:t xml:space="preserve">Microsoft, »The MVVM Pattern,« 2012. [Online]. Available: https://msdn.microsoft.com/en-us/library/hh848246.aspx?f=255&amp;MSPPError=-2147217396. </w:t>
                    </w:r>
                    <w:r>
                      <w:rPr>
                        <w:noProof/>
                      </w:rPr>
                      <w:t>[Senest hentet eller vist den 19 5 2016].</w:t>
                    </w:r>
                  </w:p>
                </w:tc>
              </w:tr>
              <w:tr w:rsidR="00D64138" w14:paraId="6BE4081B" w14:textId="77777777">
                <w:trPr>
                  <w:divId w:val="555362799"/>
                  <w:tblCellSpacing w:w="15" w:type="dxa"/>
                </w:trPr>
                <w:tc>
                  <w:tcPr>
                    <w:tcW w:w="50" w:type="pct"/>
                    <w:hideMark/>
                  </w:tcPr>
                  <w:p w14:paraId="79CB8EE8" w14:textId="77777777" w:rsidR="00D64138" w:rsidRDefault="00D64138">
                    <w:pPr>
                      <w:pStyle w:val="Bibliography"/>
                      <w:rPr>
                        <w:noProof/>
                      </w:rPr>
                    </w:pPr>
                    <w:r>
                      <w:rPr>
                        <w:noProof/>
                      </w:rPr>
                      <w:t xml:space="preserve">[15] </w:t>
                    </w:r>
                  </w:p>
                </w:tc>
                <w:tc>
                  <w:tcPr>
                    <w:tcW w:w="0" w:type="auto"/>
                    <w:hideMark/>
                  </w:tcPr>
                  <w:p w14:paraId="11365192" w14:textId="77777777" w:rsidR="00D64138" w:rsidRDefault="00D64138">
                    <w:pPr>
                      <w:pStyle w:val="Bibliography"/>
                      <w:rPr>
                        <w:noProof/>
                      </w:rPr>
                    </w:pPr>
                    <w:r w:rsidRPr="00D64138">
                      <w:rPr>
                        <w:noProof/>
                        <w:lang w:val="en-GB"/>
                      </w:rPr>
                      <w:t xml:space="preserve">Microsoft, »The Repository Pattern,« 2016. [Online]. Available: https://msdn.microsoft.com/en-us/library/ff649690.aspx?f=255&amp;MSPPError=-2147217396. </w:t>
                    </w:r>
                    <w:r>
                      <w:rPr>
                        <w:noProof/>
                      </w:rPr>
                      <w:t>[Senest hentet eller vist den 19 5 2016].</w:t>
                    </w:r>
                  </w:p>
                </w:tc>
              </w:tr>
              <w:tr w:rsidR="00D64138" w14:paraId="24DDB4C4" w14:textId="77777777">
                <w:trPr>
                  <w:divId w:val="555362799"/>
                  <w:tblCellSpacing w:w="15" w:type="dxa"/>
                </w:trPr>
                <w:tc>
                  <w:tcPr>
                    <w:tcW w:w="50" w:type="pct"/>
                    <w:hideMark/>
                  </w:tcPr>
                  <w:p w14:paraId="2617EB3F" w14:textId="77777777" w:rsidR="00D64138" w:rsidRDefault="00D64138">
                    <w:pPr>
                      <w:pStyle w:val="Bibliography"/>
                      <w:rPr>
                        <w:noProof/>
                      </w:rPr>
                    </w:pPr>
                    <w:r>
                      <w:rPr>
                        <w:noProof/>
                      </w:rPr>
                      <w:lastRenderedPageBreak/>
                      <w:t xml:space="preserve">[16] </w:t>
                    </w:r>
                  </w:p>
                </w:tc>
                <w:tc>
                  <w:tcPr>
                    <w:tcW w:w="0" w:type="auto"/>
                    <w:hideMark/>
                  </w:tcPr>
                  <w:p w14:paraId="7EA8980A" w14:textId="77777777" w:rsidR="00D64138" w:rsidRDefault="00D64138">
                    <w:pPr>
                      <w:pStyle w:val="Bibliography"/>
                      <w:rPr>
                        <w:noProof/>
                      </w:rPr>
                    </w:pPr>
                    <w:r>
                      <w:rPr>
                        <w:noProof/>
                      </w:rPr>
                      <w:t xml:space="preserve">Gruppe7, </w:t>
                    </w:r>
                    <w:r>
                      <w:rPr>
                        <w:i/>
                        <w:iCs/>
                        <w:noProof/>
                      </w:rPr>
                      <w:t xml:space="preserve">Brugermanual, </w:t>
                    </w:r>
                    <w:r>
                      <w:rPr>
                        <w:noProof/>
                      </w:rPr>
                      <w:t xml:space="preserve">Aarhus: AU, 2016. </w:t>
                    </w:r>
                  </w:p>
                </w:tc>
              </w:tr>
              <w:tr w:rsidR="00D64138" w14:paraId="28D6FE40" w14:textId="77777777">
                <w:trPr>
                  <w:divId w:val="555362799"/>
                  <w:tblCellSpacing w:w="15" w:type="dxa"/>
                </w:trPr>
                <w:tc>
                  <w:tcPr>
                    <w:tcW w:w="50" w:type="pct"/>
                    <w:hideMark/>
                  </w:tcPr>
                  <w:p w14:paraId="686C83DD" w14:textId="77777777" w:rsidR="00D64138" w:rsidRDefault="00D64138">
                    <w:pPr>
                      <w:pStyle w:val="Bibliography"/>
                      <w:rPr>
                        <w:noProof/>
                      </w:rPr>
                    </w:pPr>
                    <w:r>
                      <w:rPr>
                        <w:noProof/>
                      </w:rPr>
                      <w:t xml:space="preserve">[17] </w:t>
                    </w:r>
                  </w:p>
                </w:tc>
                <w:tc>
                  <w:tcPr>
                    <w:tcW w:w="0" w:type="auto"/>
                    <w:hideMark/>
                  </w:tcPr>
                  <w:p w14:paraId="260BAC20" w14:textId="77777777" w:rsidR="00D64138" w:rsidRDefault="00D64138">
                    <w:pPr>
                      <w:pStyle w:val="Bibliography"/>
                      <w:rPr>
                        <w:noProof/>
                      </w:rPr>
                    </w:pPr>
                    <w:r>
                      <w:rPr>
                        <w:noProof/>
                      </w:rPr>
                      <w:t xml:space="preserve">Gruppe7, </w:t>
                    </w:r>
                    <w:r>
                      <w:rPr>
                        <w:i/>
                        <w:iCs/>
                        <w:noProof/>
                      </w:rPr>
                      <w:t xml:space="preserve">Accepttest, </w:t>
                    </w:r>
                    <w:r>
                      <w:rPr>
                        <w:noProof/>
                      </w:rPr>
                      <w:t xml:space="preserve">Aarhus: AU, 2016. </w:t>
                    </w:r>
                  </w:p>
                </w:tc>
              </w:tr>
              <w:tr w:rsidR="00D64138" w14:paraId="4F7F9BA0" w14:textId="77777777">
                <w:trPr>
                  <w:divId w:val="555362799"/>
                  <w:tblCellSpacing w:w="15" w:type="dxa"/>
                </w:trPr>
                <w:tc>
                  <w:tcPr>
                    <w:tcW w:w="50" w:type="pct"/>
                    <w:hideMark/>
                  </w:tcPr>
                  <w:p w14:paraId="5AE4A0AF" w14:textId="77777777" w:rsidR="00D64138" w:rsidRDefault="00D64138">
                    <w:pPr>
                      <w:pStyle w:val="Bibliography"/>
                      <w:rPr>
                        <w:noProof/>
                      </w:rPr>
                    </w:pPr>
                    <w:r>
                      <w:rPr>
                        <w:noProof/>
                      </w:rPr>
                      <w:t xml:space="preserve">[18] </w:t>
                    </w:r>
                  </w:p>
                </w:tc>
                <w:tc>
                  <w:tcPr>
                    <w:tcW w:w="0" w:type="auto"/>
                    <w:hideMark/>
                  </w:tcPr>
                  <w:p w14:paraId="0FF545B3" w14:textId="77777777" w:rsidR="00D64138" w:rsidRDefault="00D64138">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D64138" w14:paraId="32C03446" w14:textId="77777777">
                <w:trPr>
                  <w:divId w:val="555362799"/>
                  <w:tblCellSpacing w:w="15" w:type="dxa"/>
                </w:trPr>
                <w:tc>
                  <w:tcPr>
                    <w:tcW w:w="50" w:type="pct"/>
                    <w:hideMark/>
                  </w:tcPr>
                  <w:p w14:paraId="6D821A6B" w14:textId="77777777" w:rsidR="00D64138" w:rsidRDefault="00D64138">
                    <w:pPr>
                      <w:pStyle w:val="Bibliography"/>
                      <w:rPr>
                        <w:noProof/>
                      </w:rPr>
                    </w:pPr>
                    <w:r>
                      <w:rPr>
                        <w:noProof/>
                      </w:rPr>
                      <w:t xml:space="preserve">[19] </w:t>
                    </w:r>
                  </w:p>
                </w:tc>
                <w:tc>
                  <w:tcPr>
                    <w:tcW w:w="0" w:type="auto"/>
                    <w:hideMark/>
                  </w:tcPr>
                  <w:p w14:paraId="333C7E26" w14:textId="77777777" w:rsidR="00D64138" w:rsidRDefault="00D64138">
                    <w:pPr>
                      <w:pStyle w:val="Bibliography"/>
                      <w:rPr>
                        <w:noProof/>
                      </w:rPr>
                    </w:pPr>
                    <w:r w:rsidRPr="00D64138">
                      <w:rPr>
                        <w:noProof/>
                        <w:lang w:val="en-GB"/>
                      </w:rPr>
                      <w:t xml:space="preserve">Microsoft, »Code Metrics Values,« 2016. [Online]. </w:t>
                    </w:r>
                    <w:r>
                      <w:rPr>
                        <w:noProof/>
                      </w:rPr>
                      <w:t>Available: https://msdn.microsoft.com/en-us/library/bb385914.aspx. [Senest hentet eller vist den 19 5 2016].</w:t>
                    </w:r>
                  </w:p>
                </w:tc>
              </w:tr>
              <w:tr w:rsidR="00D64138" w14:paraId="0DDBEC57" w14:textId="77777777">
                <w:trPr>
                  <w:divId w:val="555362799"/>
                  <w:tblCellSpacing w:w="15" w:type="dxa"/>
                </w:trPr>
                <w:tc>
                  <w:tcPr>
                    <w:tcW w:w="50" w:type="pct"/>
                    <w:hideMark/>
                  </w:tcPr>
                  <w:p w14:paraId="12A22B50" w14:textId="77777777" w:rsidR="00D64138" w:rsidRDefault="00D64138">
                    <w:pPr>
                      <w:pStyle w:val="Bibliography"/>
                      <w:rPr>
                        <w:noProof/>
                      </w:rPr>
                    </w:pPr>
                    <w:r>
                      <w:rPr>
                        <w:noProof/>
                      </w:rPr>
                      <w:t xml:space="preserve">[20] </w:t>
                    </w:r>
                  </w:p>
                </w:tc>
                <w:tc>
                  <w:tcPr>
                    <w:tcW w:w="0" w:type="auto"/>
                    <w:hideMark/>
                  </w:tcPr>
                  <w:p w14:paraId="72645348" w14:textId="77777777" w:rsidR="00D64138" w:rsidRDefault="00D64138">
                    <w:pPr>
                      <w:pStyle w:val="Bibliography"/>
                      <w:rPr>
                        <w:noProof/>
                      </w:rPr>
                    </w:pPr>
                    <w:r w:rsidRPr="00D64138">
                      <w:rPr>
                        <w:noProof/>
                        <w:lang w:val="en-GB"/>
                      </w:rPr>
                      <w:t xml:space="preserve">Jenkins, »Jenkins,« 2016. [Online]. Available: https://jenkins.io/. </w:t>
                    </w:r>
                    <w:r>
                      <w:rPr>
                        <w:noProof/>
                      </w:rPr>
                      <w:t>[Senest hentet eller vist den 19 5 2016].</w:t>
                    </w:r>
                  </w:p>
                </w:tc>
              </w:tr>
              <w:tr w:rsidR="00D64138" w14:paraId="51E3D4D0" w14:textId="77777777">
                <w:trPr>
                  <w:divId w:val="555362799"/>
                  <w:tblCellSpacing w:w="15" w:type="dxa"/>
                </w:trPr>
                <w:tc>
                  <w:tcPr>
                    <w:tcW w:w="50" w:type="pct"/>
                    <w:hideMark/>
                  </w:tcPr>
                  <w:p w14:paraId="490690C2" w14:textId="77777777" w:rsidR="00D64138" w:rsidRDefault="00D64138">
                    <w:pPr>
                      <w:pStyle w:val="Bibliography"/>
                      <w:rPr>
                        <w:noProof/>
                      </w:rPr>
                    </w:pPr>
                    <w:r>
                      <w:rPr>
                        <w:noProof/>
                      </w:rPr>
                      <w:t xml:space="preserve">[21] </w:t>
                    </w:r>
                  </w:p>
                </w:tc>
                <w:tc>
                  <w:tcPr>
                    <w:tcW w:w="0" w:type="auto"/>
                    <w:hideMark/>
                  </w:tcPr>
                  <w:p w14:paraId="1BEC4370" w14:textId="77777777" w:rsidR="00D64138" w:rsidRDefault="00D64138">
                    <w:pPr>
                      <w:pStyle w:val="Bibliography"/>
                      <w:rPr>
                        <w:noProof/>
                      </w:rPr>
                    </w:pPr>
                    <w:r>
                      <w:rPr>
                        <w:noProof/>
                      </w:rPr>
                      <w:t xml:space="preserve">Gruppe7, »Projekt Grp. 7 Projekt - Pristjek220,« 2016. </w:t>
                    </w:r>
                    <w:r w:rsidRPr="00D64138">
                      <w:rPr>
                        <w:noProof/>
                        <w:lang w:val="en-GB"/>
                      </w:rPr>
                      <w:t xml:space="preserve">[Online]. Available: http://ci1.ase.au.dk:8080/job/Grp.%207%20Projekt%20-%20Pristjek220/. </w:t>
                    </w:r>
                    <w:r>
                      <w:rPr>
                        <w:noProof/>
                      </w:rPr>
                      <w:t>[Senest hentet eller vist den 19 5 2016].</w:t>
                    </w:r>
                  </w:p>
                </w:tc>
              </w:tr>
              <w:tr w:rsidR="00D64138" w14:paraId="38C60FE2" w14:textId="77777777">
                <w:trPr>
                  <w:divId w:val="555362799"/>
                  <w:tblCellSpacing w:w="15" w:type="dxa"/>
                </w:trPr>
                <w:tc>
                  <w:tcPr>
                    <w:tcW w:w="50" w:type="pct"/>
                    <w:hideMark/>
                  </w:tcPr>
                  <w:p w14:paraId="2C680116" w14:textId="77777777" w:rsidR="00D64138" w:rsidRDefault="00D64138">
                    <w:pPr>
                      <w:pStyle w:val="Bibliography"/>
                      <w:rPr>
                        <w:noProof/>
                      </w:rPr>
                    </w:pPr>
                    <w:r>
                      <w:rPr>
                        <w:noProof/>
                      </w:rPr>
                      <w:t xml:space="preserve">[22] </w:t>
                    </w:r>
                  </w:p>
                </w:tc>
                <w:tc>
                  <w:tcPr>
                    <w:tcW w:w="0" w:type="auto"/>
                    <w:hideMark/>
                  </w:tcPr>
                  <w:p w14:paraId="2CFE7472" w14:textId="77777777" w:rsidR="00D64138" w:rsidRDefault="00D64138">
                    <w:pPr>
                      <w:pStyle w:val="Bibliography"/>
                      <w:rPr>
                        <w:noProof/>
                      </w:rPr>
                    </w:pPr>
                    <w:r w:rsidRPr="00D64138">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r w:rsidR="00D64138" w14:paraId="073F4AC0" w14:textId="77777777">
                <w:trPr>
                  <w:divId w:val="555362799"/>
                  <w:tblCellSpacing w:w="15" w:type="dxa"/>
                </w:trPr>
                <w:tc>
                  <w:tcPr>
                    <w:tcW w:w="50" w:type="pct"/>
                    <w:hideMark/>
                  </w:tcPr>
                  <w:p w14:paraId="215C1C1B" w14:textId="77777777" w:rsidR="00D64138" w:rsidRDefault="00D64138">
                    <w:pPr>
                      <w:pStyle w:val="Bibliography"/>
                      <w:rPr>
                        <w:noProof/>
                      </w:rPr>
                    </w:pPr>
                    <w:r>
                      <w:rPr>
                        <w:noProof/>
                      </w:rPr>
                      <w:t xml:space="preserve">[23] </w:t>
                    </w:r>
                  </w:p>
                </w:tc>
                <w:tc>
                  <w:tcPr>
                    <w:tcW w:w="0" w:type="auto"/>
                    <w:hideMark/>
                  </w:tcPr>
                  <w:p w14:paraId="65AF0AD4" w14:textId="77777777" w:rsidR="00D64138" w:rsidRDefault="00D64138">
                    <w:pPr>
                      <w:pStyle w:val="Bibliography"/>
                      <w:rPr>
                        <w:noProof/>
                      </w:rPr>
                    </w:pPr>
                    <w:r>
                      <w:rPr>
                        <w:noProof/>
                      </w:rPr>
                      <w:t xml:space="preserve">Gruppe7, </w:t>
                    </w:r>
                    <w:r>
                      <w:rPr>
                        <w:i/>
                        <w:iCs/>
                        <w:noProof/>
                      </w:rPr>
                      <w:t xml:space="preserve">Brugertest, </w:t>
                    </w:r>
                    <w:r>
                      <w:rPr>
                        <w:noProof/>
                      </w:rPr>
                      <w:t xml:space="preserve">Aarhus: AU, 2016. </w:t>
                    </w:r>
                  </w:p>
                </w:tc>
              </w:tr>
            </w:tbl>
            <w:p w14:paraId="22235229" w14:textId="77777777" w:rsidR="00D64138" w:rsidRDefault="00D64138">
              <w:pPr>
                <w:divId w:val="555362799"/>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14" w:name="_Toc452026389"/>
      <w:r w:rsidRPr="00253A76">
        <w:rPr>
          <w:shd w:val="clear" w:color="auto" w:fill="FEFEFE"/>
        </w:rPr>
        <w:lastRenderedPageBreak/>
        <w:t>Underskrifter</w:t>
      </w:r>
      <w:bookmarkEnd w:id="114"/>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 xml:space="preserve">Anders </w:t>
                </w:r>
                <w:proofErr w:type="spellStart"/>
                <w:r w:rsidRPr="00253A76">
                  <w:rPr>
                    <w:smallCaps/>
                    <w:sz w:val="24"/>
                  </w:rPr>
                  <w:t>Meidahl</w:t>
                </w:r>
                <w:proofErr w:type="spellEnd"/>
                <w:r w:rsidRPr="00253A76">
                  <w:rPr>
                    <w:smallCaps/>
                    <w:sz w:val="24"/>
                  </w:rPr>
                  <w:t xml:space="preserve"> </w:t>
                </w:r>
                <w:proofErr w:type="spellStart"/>
                <w:r w:rsidRPr="00253A76">
                  <w:rPr>
                    <w:smallCaps/>
                    <w:sz w:val="24"/>
                  </w:rPr>
                  <w:t>Münsberg</w:t>
                </w:r>
                <w:proofErr w:type="spellEnd"/>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0">
                                  <w14:nvContentPartPr>
                                    <w14:cNvPr id="42" name="Ink 42"/>
                                    <w14:cNvContentPartPr/>
                                  </w14:nvContentPartPr>
                                  <w14:xfrm>
                                    <a:off x="0" y="0"/>
                                    <a:ext cx="4767840" cy="1081440"/>
                                  </w14:xfrm>
                                </w14:contentPart>
                                <w14:contentPart bwMode="auto" r:id="rId51">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2"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3"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4">
                                  <w14:nvContentPartPr>
                                    <w14:cNvPr id="173" name="Ink 173"/>
                                    <w14:cNvContentPartPr/>
                                  </w14:nvContentPartPr>
                                  <w14:xfrm>
                                    <a:off x="0" y="0"/>
                                    <a:ext cx="2165040" cy="1076400"/>
                                  </w14:xfrm>
                                </w14:contentPart>
                                <w14:contentPart bwMode="auto" r:id="rId55">
                                  <w14:nvContentPartPr>
                                    <w14:cNvPr id="174" name="Ink 174"/>
                                    <w14:cNvContentPartPr/>
                                  </w14:nvContentPartPr>
                                  <w14:xfrm>
                                    <a:off x="1240972" y="421574"/>
                                    <a:ext cx="644400" cy="185040"/>
                                  </w14:xfrm>
                                </w14:contentPart>
                                <w14:contentPart bwMode="auto" r:id="rId56">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D830B4"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16A397" w14:textId="77777777" w:rsidR="00D830B4" w:rsidRDefault="00D830B4" w:rsidP="00FE7579">
      <w:pPr>
        <w:spacing w:after="0" w:line="240" w:lineRule="auto"/>
      </w:pPr>
      <w:r>
        <w:separator/>
      </w:r>
    </w:p>
  </w:endnote>
  <w:endnote w:type="continuationSeparator" w:id="0">
    <w:p w14:paraId="3E0DB053" w14:textId="77777777" w:rsidR="00D830B4" w:rsidRDefault="00D830B4"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8671F3" w:rsidRDefault="008671F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D64138">
              <w:rPr>
                <w:b/>
                <w:bCs/>
                <w:noProof/>
              </w:rPr>
              <w:t>1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64138">
              <w:rPr>
                <w:b/>
                <w:bCs/>
                <w:noProof/>
              </w:rPr>
              <w:t>32</w:t>
            </w:r>
            <w:r>
              <w:rPr>
                <w:b/>
                <w:bCs/>
                <w:sz w:val="24"/>
                <w:szCs w:val="24"/>
              </w:rPr>
              <w:fldChar w:fldCharType="end"/>
            </w:r>
          </w:p>
        </w:sdtContent>
      </w:sdt>
    </w:sdtContent>
  </w:sdt>
  <w:p w14:paraId="63454675" w14:textId="77777777" w:rsidR="008671F3" w:rsidRDefault="008671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671F3" w:rsidRDefault="008671F3" w:rsidP="00F102A6">
    <w:pPr>
      <w:pStyle w:val="Footer"/>
      <w:jc w:val="right"/>
      <w:rPr>
        <w:smallCaps/>
      </w:rPr>
    </w:pPr>
    <w:r>
      <w:tab/>
    </w:r>
    <w:r>
      <w:tab/>
    </w:r>
  </w:p>
  <w:p w14:paraId="7E18F8DA" w14:textId="77777777" w:rsidR="008671F3" w:rsidRDefault="008671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073C20" w14:textId="77777777" w:rsidR="00D830B4" w:rsidRDefault="00D830B4" w:rsidP="00FE7579">
      <w:pPr>
        <w:spacing w:after="0" w:line="240" w:lineRule="auto"/>
      </w:pPr>
      <w:r>
        <w:separator/>
      </w:r>
    </w:p>
  </w:footnote>
  <w:footnote w:type="continuationSeparator" w:id="0">
    <w:p w14:paraId="4BD20CFE" w14:textId="77777777" w:rsidR="00D830B4" w:rsidRDefault="00D830B4"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671F3" w:rsidRPr="0013357B" w:rsidRDefault="008671F3"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671F3" w:rsidRPr="0013357B" w:rsidRDefault="008671F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671F3" w:rsidRDefault="008671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29"/>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24490"/>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0F47"/>
    <w:rsid w:val="00253A76"/>
    <w:rsid w:val="00253BD6"/>
    <w:rsid w:val="00253E46"/>
    <w:rsid w:val="00263EB7"/>
    <w:rsid w:val="0027029F"/>
    <w:rsid w:val="002708D7"/>
    <w:rsid w:val="00274BFC"/>
    <w:rsid w:val="002779B2"/>
    <w:rsid w:val="00282801"/>
    <w:rsid w:val="00284E87"/>
    <w:rsid w:val="00285C9F"/>
    <w:rsid w:val="00294BD0"/>
    <w:rsid w:val="002975F6"/>
    <w:rsid w:val="00297F9D"/>
    <w:rsid w:val="002A0745"/>
    <w:rsid w:val="002A0D3E"/>
    <w:rsid w:val="002A2BDD"/>
    <w:rsid w:val="002A4BA6"/>
    <w:rsid w:val="002A5677"/>
    <w:rsid w:val="002A6C6B"/>
    <w:rsid w:val="002A6E9F"/>
    <w:rsid w:val="002A77A6"/>
    <w:rsid w:val="002B1897"/>
    <w:rsid w:val="002B23DD"/>
    <w:rsid w:val="002B4AA0"/>
    <w:rsid w:val="002B5362"/>
    <w:rsid w:val="002C3202"/>
    <w:rsid w:val="002D04DF"/>
    <w:rsid w:val="002D4132"/>
    <w:rsid w:val="002E798F"/>
    <w:rsid w:val="00302A87"/>
    <w:rsid w:val="00306505"/>
    <w:rsid w:val="00307C0E"/>
    <w:rsid w:val="00312DF7"/>
    <w:rsid w:val="00312EB3"/>
    <w:rsid w:val="0032344F"/>
    <w:rsid w:val="003247B1"/>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B33D7"/>
    <w:rsid w:val="003C6B94"/>
    <w:rsid w:val="003C6D36"/>
    <w:rsid w:val="003D11C8"/>
    <w:rsid w:val="003D36BB"/>
    <w:rsid w:val="003E3E4E"/>
    <w:rsid w:val="003E76EE"/>
    <w:rsid w:val="003F259A"/>
    <w:rsid w:val="003F7C27"/>
    <w:rsid w:val="00414BEC"/>
    <w:rsid w:val="00416F5F"/>
    <w:rsid w:val="00422F51"/>
    <w:rsid w:val="004365ED"/>
    <w:rsid w:val="004414C2"/>
    <w:rsid w:val="004442FD"/>
    <w:rsid w:val="00453832"/>
    <w:rsid w:val="00453E3A"/>
    <w:rsid w:val="00455A75"/>
    <w:rsid w:val="00467EE3"/>
    <w:rsid w:val="00475650"/>
    <w:rsid w:val="00487A4F"/>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0AD"/>
    <w:rsid w:val="00500909"/>
    <w:rsid w:val="00503864"/>
    <w:rsid w:val="0050576F"/>
    <w:rsid w:val="00507514"/>
    <w:rsid w:val="00511147"/>
    <w:rsid w:val="00515E0E"/>
    <w:rsid w:val="00516E2C"/>
    <w:rsid w:val="00520E42"/>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09CA"/>
    <w:rsid w:val="0059222F"/>
    <w:rsid w:val="005A1B00"/>
    <w:rsid w:val="005A5310"/>
    <w:rsid w:val="005B2100"/>
    <w:rsid w:val="005C0B68"/>
    <w:rsid w:val="005C5357"/>
    <w:rsid w:val="005D2A19"/>
    <w:rsid w:val="005E1033"/>
    <w:rsid w:val="005E196B"/>
    <w:rsid w:val="005E4D45"/>
    <w:rsid w:val="005E5E6A"/>
    <w:rsid w:val="005F0E92"/>
    <w:rsid w:val="005F3A41"/>
    <w:rsid w:val="005F69A7"/>
    <w:rsid w:val="005F6A91"/>
    <w:rsid w:val="0060378A"/>
    <w:rsid w:val="0060439E"/>
    <w:rsid w:val="00605C2C"/>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97CD5"/>
    <w:rsid w:val="006A4DC0"/>
    <w:rsid w:val="006A7426"/>
    <w:rsid w:val="006B0E79"/>
    <w:rsid w:val="006B4756"/>
    <w:rsid w:val="006B7383"/>
    <w:rsid w:val="006D13B2"/>
    <w:rsid w:val="006D1F60"/>
    <w:rsid w:val="006D5708"/>
    <w:rsid w:val="006E12D7"/>
    <w:rsid w:val="006E18CA"/>
    <w:rsid w:val="006E318D"/>
    <w:rsid w:val="00705301"/>
    <w:rsid w:val="0070743A"/>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D3BE1"/>
    <w:rsid w:val="007F00BD"/>
    <w:rsid w:val="007F0AAB"/>
    <w:rsid w:val="007F3F51"/>
    <w:rsid w:val="007F5170"/>
    <w:rsid w:val="008015AA"/>
    <w:rsid w:val="00802230"/>
    <w:rsid w:val="00827F66"/>
    <w:rsid w:val="00831032"/>
    <w:rsid w:val="008330B9"/>
    <w:rsid w:val="00833CD0"/>
    <w:rsid w:val="008671F3"/>
    <w:rsid w:val="0087624C"/>
    <w:rsid w:val="00877757"/>
    <w:rsid w:val="0088188A"/>
    <w:rsid w:val="00887912"/>
    <w:rsid w:val="0089567A"/>
    <w:rsid w:val="00895780"/>
    <w:rsid w:val="00895829"/>
    <w:rsid w:val="008968F3"/>
    <w:rsid w:val="008A2E97"/>
    <w:rsid w:val="008A4521"/>
    <w:rsid w:val="008A4893"/>
    <w:rsid w:val="008B01FF"/>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2C1E"/>
    <w:rsid w:val="00954C1F"/>
    <w:rsid w:val="0095629D"/>
    <w:rsid w:val="00957D54"/>
    <w:rsid w:val="0097148B"/>
    <w:rsid w:val="0097296F"/>
    <w:rsid w:val="00976697"/>
    <w:rsid w:val="00981D88"/>
    <w:rsid w:val="009875AB"/>
    <w:rsid w:val="00995480"/>
    <w:rsid w:val="0099666D"/>
    <w:rsid w:val="009A004F"/>
    <w:rsid w:val="009A2583"/>
    <w:rsid w:val="009A26F3"/>
    <w:rsid w:val="009A342A"/>
    <w:rsid w:val="009A5C96"/>
    <w:rsid w:val="009A6253"/>
    <w:rsid w:val="009A7AB0"/>
    <w:rsid w:val="009B7AD7"/>
    <w:rsid w:val="009C594D"/>
    <w:rsid w:val="009C6150"/>
    <w:rsid w:val="009E0198"/>
    <w:rsid w:val="009E2B37"/>
    <w:rsid w:val="009E57C5"/>
    <w:rsid w:val="00A002FB"/>
    <w:rsid w:val="00A01629"/>
    <w:rsid w:val="00A23578"/>
    <w:rsid w:val="00A265D6"/>
    <w:rsid w:val="00A32702"/>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A7606"/>
    <w:rsid w:val="00AB3D74"/>
    <w:rsid w:val="00AB4D94"/>
    <w:rsid w:val="00AC21B5"/>
    <w:rsid w:val="00AC3AF4"/>
    <w:rsid w:val="00AC5C6F"/>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A6D"/>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315E"/>
    <w:rsid w:val="00C57CCF"/>
    <w:rsid w:val="00C60616"/>
    <w:rsid w:val="00C6257C"/>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3411C"/>
    <w:rsid w:val="00D4134F"/>
    <w:rsid w:val="00D47EA8"/>
    <w:rsid w:val="00D64138"/>
    <w:rsid w:val="00D652DD"/>
    <w:rsid w:val="00D830B4"/>
    <w:rsid w:val="00D85C8D"/>
    <w:rsid w:val="00D91F33"/>
    <w:rsid w:val="00D92B82"/>
    <w:rsid w:val="00D95E80"/>
    <w:rsid w:val="00D96A3C"/>
    <w:rsid w:val="00DB7C4B"/>
    <w:rsid w:val="00DD30E9"/>
    <w:rsid w:val="00DD3645"/>
    <w:rsid w:val="00DE2A73"/>
    <w:rsid w:val="00DE5FF7"/>
    <w:rsid w:val="00DE695C"/>
    <w:rsid w:val="00DF0472"/>
    <w:rsid w:val="00DF0CF8"/>
    <w:rsid w:val="00DF1BF1"/>
    <w:rsid w:val="00DF48B4"/>
    <w:rsid w:val="00DF4FBE"/>
    <w:rsid w:val="00DF71E7"/>
    <w:rsid w:val="00E0084B"/>
    <w:rsid w:val="00E03343"/>
    <w:rsid w:val="00E101C3"/>
    <w:rsid w:val="00E11022"/>
    <w:rsid w:val="00E12156"/>
    <w:rsid w:val="00E14BE1"/>
    <w:rsid w:val="00E15437"/>
    <w:rsid w:val="00E22AC8"/>
    <w:rsid w:val="00E22B76"/>
    <w:rsid w:val="00E267A1"/>
    <w:rsid w:val="00E403D9"/>
    <w:rsid w:val="00E45015"/>
    <w:rsid w:val="00E61D20"/>
    <w:rsid w:val="00E76457"/>
    <w:rsid w:val="00E805BD"/>
    <w:rsid w:val="00E80D41"/>
    <w:rsid w:val="00E83CDF"/>
    <w:rsid w:val="00E85694"/>
    <w:rsid w:val="00E85B7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40B20"/>
    <w:rsid w:val="00F501FC"/>
    <w:rsid w:val="00F5141A"/>
    <w:rsid w:val="00F553D6"/>
    <w:rsid w:val="00F56ED5"/>
    <w:rsid w:val="00F63033"/>
    <w:rsid w:val="00F6454A"/>
    <w:rsid w:val="00F66559"/>
    <w:rsid w:val="00F67B97"/>
    <w:rsid w:val="00F67C55"/>
    <w:rsid w:val="00F77663"/>
    <w:rsid w:val="00F85741"/>
    <w:rsid w:val="00F86AE9"/>
    <w:rsid w:val="00F8763C"/>
    <w:rsid w:val="00F904CF"/>
    <w:rsid w:val="00F90BBE"/>
    <w:rsid w:val="00F90D15"/>
    <w:rsid w:val="00F93E31"/>
    <w:rsid w:val="00F94677"/>
    <w:rsid w:val="00FB4703"/>
    <w:rsid w:val="00FB59B0"/>
    <w:rsid w:val="00FB6FBF"/>
    <w:rsid w:val="00FC1288"/>
    <w:rsid w:val="00FC3C4E"/>
    <w:rsid w:val="00FD0FF5"/>
    <w:rsid w:val="00FD1F0A"/>
    <w:rsid w:val="00FD2428"/>
    <w:rsid w:val="00FD78A7"/>
    <w:rsid w:val="00FE298D"/>
    <w:rsid w:val="00FE7579"/>
    <w:rsid w:val="00FF1509"/>
    <w:rsid w:val="00FF29BD"/>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0642923">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5933256">
      <w:bodyDiv w:val="1"/>
      <w:marLeft w:val="0"/>
      <w:marRight w:val="0"/>
      <w:marTop w:val="0"/>
      <w:marBottom w:val="0"/>
      <w:divBdr>
        <w:top w:val="none" w:sz="0" w:space="0" w:color="auto"/>
        <w:left w:val="none" w:sz="0" w:space="0" w:color="auto"/>
        <w:bottom w:val="none" w:sz="0" w:space="0" w:color="auto"/>
        <w:right w:val="none" w:sz="0" w:space="0" w:color="auto"/>
      </w:divBdr>
    </w:div>
    <w:div w:id="5609954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2870670">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0602752">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0857463">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69685625">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6722726">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6459225">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15820211">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26696078">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40226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76301335">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88977520">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297805355">
      <w:bodyDiv w:val="1"/>
      <w:marLeft w:val="0"/>
      <w:marRight w:val="0"/>
      <w:marTop w:val="0"/>
      <w:marBottom w:val="0"/>
      <w:divBdr>
        <w:top w:val="none" w:sz="0" w:space="0" w:color="auto"/>
        <w:left w:val="none" w:sz="0" w:space="0" w:color="auto"/>
        <w:bottom w:val="none" w:sz="0" w:space="0" w:color="auto"/>
        <w:right w:val="none" w:sz="0" w:space="0" w:color="auto"/>
      </w:divBdr>
    </w:div>
    <w:div w:id="327178951">
      <w:bodyDiv w:val="1"/>
      <w:marLeft w:val="0"/>
      <w:marRight w:val="0"/>
      <w:marTop w:val="0"/>
      <w:marBottom w:val="0"/>
      <w:divBdr>
        <w:top w:val="none" w:sz="0" w:space="0" w:color="auto"/>
        <w:left w:val="none" w:sz="0" w:space="0" w:color="auto"/>
        <w:bottom w:val="none" w:sz="0" w:space="0" w:color="auto"/>
        <w:right w:val="none" w:sz="0" w:space="0" w:color="auto"/>
      </w:divBdr>
    </w:div>
    <w:div w:id="327290953">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3387928">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8018692">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89883369">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5684416">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4442032">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52208186">
      <w:bodyDiv w:val="1"/>
      <w:marLeft w:val="0"/>
      <w:marRight w:val="0"/>
      <w:marTop w:val="0"/>
      <w:marBottom w:val="0"/>
      <w:divBdr>
        <w:top w:val="none" w:sz="0" w:space="0" w:color="auto"/>
        <w:left w:val="none" w:sz="0" w:space="0" w:color="auto"/>
        <w:bottom w:val="none" w:sz="0" w:space="0" w:color="auto"/>
        <w:right w:val="none" w:sz="0" w:space="0" w:color="auto"/>
      </w:divBdr>
    </w:div>
    <w:div w:id="454445696">
      <w:bodyDiv w:val="1"/>
      <w:marLeft w:val="0"/>
      <w:marRight w:val="0"/>
      <w:marTop w:val="0"/>
      <w:marBottom w:val="0"/>
      <w:divBdr>
        <w:top w:val="none" w:sz="0" w:space="0" w:color="auto"/>
        <w:left w:val="none" w:sz="0" w:space="0" w:color="auto"/>
        <w:bottom w:val="none" w:sz="0" w:space="0" w:color="auto"/>
        <w:right w:val="none" w:sz="0" w:space="0" w:color="auto"/>
      </w:divBdr>
    </w:div>
    <w:div w:id="461114472">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86440002">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0679484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18204518">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59855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1786761">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2934524">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4976577">
      <w:bodyDiv w:val="1"/>
      <w:marLeft w:val="0"/>
      <w:marRight w:val="0"/>
      <w:marTop w:val="0"/>
      <w:marBottom w:val="0"/>
      <w:divBdr>
        <w:top w:val="none" w:sz="0" w:space="0" w:color="auto"/>
        <w:left w:val="none" w:sz="0" w:space="0" w:color="auto"/>
        <w:bottom w:val="none" w:sz="0" w:space="0" w:color="auto"/>
        <w:right w:val="none" w:sz="0" w:space="0" w:color="auto"/>
      </w:divBdr>
    </w:div>
    <w:div w:id="555362799">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064195">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598149502">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085348">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1860377">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40429363">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0254568">
      <w:bodyDiv w:val="1"/>
      <w:marLeft w:val="0"/>
      <w:marRight w:val="0"/>
      <w:marTop w:val="0"/>
      <w:marBottom w:val="0"/>
      <w:divBdr>
        <w:top w:val="none" w:sz="0" w:space="0" w:color="auto"/>
        <w:left w:val="none" w:sz="0" w:space="0" w:color="auto"/>
        <w:bottom w:val="none" w:sz="0" w:space="0" w:color="auto"/>
        <w:right w:val="none" w:sz="0" w:space="0" w:color="auto"/>
      </w:divBdr>
    </w:div>
    <w:div w:id="69134781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6811403">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09451131">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29965196">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3894945">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72019705">
      <w:bodyDiv w:val="1"/>
      <w:marLeft w:val="0"/>
      <w:marRight w:val="0"/>
      <w:marTop w:val="0"/>
      <w:marBottom w:val="0"/>
      <w:divBdr>
        <w:top w:val="none" w:sz="0" w:space="0" w:color="auto"/>
        <w:left w:val="none" w:sz="0" w:space="0" w:color="auto"/>
        <w:bottom w:val="none" w:sz="0" w:space="0" w:color="auto"/>
        <w:right w:val="none" w:sz="0" w:space="0" w:color="auto"/>
      </w:divBdr>
    </w:div>
    <w:div w:id="790443590">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2382248">
      <w:bodyDiv w:val="1"/>
      <w:marLeft w:val="0"/>
      <w:marRight w:val="0"/>
      <w:marTop w:val="0"/>
      <w:marBottom w:val="0"/>
      <w:divBdr>
        <w:top w:val="none" w:sz="0" w:space="0" w:color="auto"/>
        <w:left w:val="none" w:sz="0" w:space="0" w:color="auto"/>
        <w:bottom w:val="none" w:sz="0" w:space="0" w:color="auto"/>
        <w:right w:val="none" w:sz="0" w:space="0" w:color="auto"/>
      </w:divBdr>
    </w:div>
    <w:div w:id="80289063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0287547">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0578957">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6264743">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2548074">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2281287">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4508334">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06577079">
      <w:bodyDiv w:val="1"/>
      <w:marLeft w:val="0"/>
      <w:marRight w:val="0"/>
      <w:marTop w:val="0"/>
      <w:marBottom w:val="0"/>
      <w:divBdr>
        <w:top w:val="none" w:sz="0" w:space="0" w:color="auto"/>
        <w:left w:val="none" w:sz="0" w:space="0" w:color="auto"/>
        <w:bottom w:val="none" w:sz="0" w:space="0" w:color="auto"/>
        <w:right w:val="none" w:sz="0" w:space="0" w:color="auto"/>
      </w:divBdr>
    </w:div>
    <w:div w:id="917907463">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111164">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6253605">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39532336">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264299">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29918107">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0788306">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48186856">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2339928">
      <w:bodyDiv w:val="1"/>
      <w:marLeft w:val="0"/>
      <w:marRight w:val="0"/>
      <w:marTop w:val="0"/>
      <w:marBottom w:val="0"/>
      <w:divBdr>
        <w:top w:val="none" w:sz="0" w:space="0" w:color="auto"/>
        <w:left w:val="none" w:sz="0" w:space="0" w:color="auto"/>
        <w:bottom w:val="none" w:sz="0" w:space="0" w:color="auto"/>
        <w:right w:val="none" w:sz="0" w:space="0" w:color="auto"/>
      </w:divBdr>
    </w:div>
    <w:div w:id="1085105528">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2779109">
      <w:bodyDiv w:val="1"/>
      <w:marLeft w:val="0"/>
      <w:marRight w:val="0"/>
      <w:marTop w:val="0"/>
      <w:marBottom w:val="0"/>
      <w:divBdr>
        <w:top w:val="none" w:sz="0" w:space="0" w:color="auto"/>
        <w:left w:val="none" w:sz="0" w:space="0" w:color="auto"/>
        <w:bottom w:val="none" w:sz="0" w:space="0" w:color="auto"/>
        <w:right w:val="none" w:sz="0" w:space="0" w:color="auto"/>
      </w:divBdr>
    </w:div>
    <w:div w:id="1093862882">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371939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138660">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599592">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27821418">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6987173">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298801462">
      <w:bodyDiv w:val="1"/>
      <w:marLeft w:val="0"/>
      <w:marRight w:val="0"/>
      <w:marTop w:val="0"/>
      <w:marBottom w:val="0"/>
      <w:divBdr>
        <w:top w:val="none" w:sz="0" w:space="0" w:color="auto"/>
        <w:left w:val="none" w:sz="0" w:space="0" w:color="auto"/>
        <w:bottom w:val="none" w:sz="0" w:space="0" w:color="auto"/>
        <w:right w:val="none" w:sz="0" w:space="0" w:color="auto"/>
      </w:divBdr>
    </w:div>
    <w:div w:id="1302152944">
      <w:bodyDiv w:val="1"/>
      <w:marLeft w:val="0"/>
      <w:marRight w:val="0"/>
      <w:marTop w:val="0"/>
      <w:marBottom w:val="0"/>
      <w:divBdr>
        <w:top w:val="none" w:sz="0" w:space="0" w:color="auto"/>
        <w:left w:val="none" w:sz="0" w:space="0" w:color="auto"/>
        <w:bottom w:val="none" w:sz="0" w:space="0" w:color="auto"/>
        <w:right w:val="none" w:sz="0" w:space="0" w:color="auto"/>
      </w:divBdr>
    </w:div>
    <w:div w:id="1310748272">
      <w:bodyDiv w:val="1"/>
      <w:marLeft w:val="0"/>
      <w:marRight w:val="0"/>
      <w:marTop w:val="0"/>
      <w:marBottom w:val="0"/>
      <w:divBdr>
        <w:top w:val="none" w:sz="0" w:space="0" w:color="auto"/>
        <w:left w:val="none" w:sz="0" w:space="0" w:color="auto"/>
        <w:bottom w:val="none" w:sz="0" w:space="0" w:color="auto"/>
        <w:right w:val="none" w:sz="0" w:space="0" w:color="auto"/>
      </w:divBdr>
    </w:div>
    <w:div w:id="1311596356">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324243">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0013662">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74042435">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395349509">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34938678">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47233952">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6291655">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8380357">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4563075">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2258">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77589367">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3053115">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597594165">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3467307">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86518622">
      <w:bodyDiv w:val="1"/>
      <w:marLeft w:val="0"/>
      <w:marRight w:val="0"/>
      <w:marTop w:val="0"/>
      <w:marBottom w:val="0"/>
      <w:divBdr>
        <w:top w:val="none" w:sz="0" w:space="0" w:color="auto"/>
        <w:left w:val="none" w:sz="0" w:space="0" w:color="auto"/>
        <w:bottom w:val="none" w:sz="0" w:space="0" w:color="auto"/>
        <w:right w:val="none" w:sz="0" w:space="0" w:color="auto"/>
      </w:divBdr>
    </w:div>
    <w:div w:id="1688672478">
      <w:bodyDiv w:val="1"/>
      <w:marLeft w:val="0"/>
      <w:marRight w:val="0"/>
      <w:marTop w:val="0"/>
      <w:marBottom w:val="0"/>
      <w:divBdr>
        <w:top w:val="none" w:sz="0" w:space="0" w:color="auto"/>
        <w:left w:val="none" w:sz="0" w:space="0" w:color="auto"/>
        <w:bottom w:val="none" w:sz="0" w:space="0" w:color="auto"/>
        <w:right w:val="none" w:sz="0" w:space="0" w:color="auto"/>
      </w:divBdr>
    </w:div>
    <w:div w:id="1689867551">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17240657">
      <w:bodyDiv w:val="1"/>
      <w:marLeft w:val="0"/>
      <w:marRight w:val="0"/>
      <w:marTop w:val="0"/>
      <w:marBottom w:val="0"/>
      <w:divBdr>
        <w:top w:val="none" w:sz="0" w:space="0" w:color="auto"/>
        <w:left w:val="none" w:sz="0" w:space="0" w:color="auto"/>
        <w:bottom w:val="none" w:sz="0" w:space="0" w:color="auto"/>
        <w:right w:val="none" w:sz="0" w:space="0" w:color="auto"/>
      </w:divBdr>
    </w:div>
    <w:div w:id="1723089862">
      <w:bodyDiv w:val="1"/>
      <w:marLeft w:val="0"/>
      <w:marRight w:val="0"/>
      <w:marTop w:val="0"/>
      <w:marBottom w:val="0"/>
      <w:divBdr>
        <w:top w:val="none" w:sz="0" w:space="0" w:color="auto"/>
        <w:left w:val="none" w:sz="0" w:space="0" w:color="auto"/>
        <w:bottom w:val="none" w:sz="0" w:space="0" w:color="auto"/>
        <w:right w:val="none" w:sz="0" w:space="0" w:color="auto"/>
      </w:divBdr>
    </w:div>
    <w:div w:id="1725180010">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29039023">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4159715">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68306434">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79446397">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2962075">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13979470">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75729685">
      <w:bodyDiv w:val="1"/>
      <w:marLeft w:val="0"/>
      <w:marRight w:val="0"/>
      <w:marTop w:val="0"/>
      <w:marBottom w:val="0"/>
      <w:divBdr>
        <w:top w:val="none" w:sz="0" w:space="0" w:color="auto"/>
        <w:left w:val="none" w:sz="0" w:space="0" w:color="auto"/>
        <w:bottom w:val="none" w:sz="0" w:space="0" w:color="auto"/>
        <w:right w:val="none" w:sz="0" w:space="0" w:color="auto"/>
      </w:divBdr>
    </w:div>
    <w:div w:id="1886602471">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899049255">
      <w:bodyDiv w:val="1"/>
      <w:marLeft w:val="0"/>
      <w:marRight w:val="0"/>
      <w:marTop w:val="0"/>
      <w:marBottom w:val="0"/>
      <w:divBdr>
        <w:top w:val="none" w:sz="0" w:space="0" w:color="auto"/>
        <w:left w:val="none" w:sz="0" w:space="0" w:color="auto"/>
        <w:bottom w:val="none" w:sz="0" w:space="0" w:color="auto"/>
        <w:right w:val="none" w:sz="0" w:space="0" w:color="auto"/>
      </w:divBdr>
    </w:div>
    <w:div w:id="1899587980">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2110688">
      <w:bodyDiv w:val="1"/>
      <w:marLeft w:val="0"/>
      <w:marRight w:val="0"/>
      <w:marTop w:val="0"/>
      <w:marBottom w:val="0"/>
      <w:divBdr>
        <w:top w:val="none" w:sz="0" w:space="0" w:color="auto"/>
        <w:left w:val="none" w:sz="0" w:space="0" w:color="auto"/>
        <w:bottom w:val="none" w:sz="0" w:space="0" w:color="auto"/>
        <w:right w:val="none" w:sz="0" w:space="0" w:color="auto"/>
      </w:divBdr>
    </w:div>
    <w:div w:id="191666655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2423733">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1908747">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0970217">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60066009">
      <w:bodyDiv w:val="1"/>
      <w:marLeft w:val="0"/>
      <w:marRight w:val="0"/>
      <w:marTop w:val="0"/>
      <w:marBottom w:val="0"/>
      <w:divBdr>
        <w:top w:val="none" w:sz="0" w:space="0" w:color="auto"/>
        <w:left w:val="none" w:sz="0" w:space="0" w:color="auto"/>
        <w:bottom w:val="none" w:sz="0" w:space="0" w:color="auto"/>
        <w:right w:val="none" w:sz="0" w:space="0" w:color="auto"/>
      </w:divBdr>
    </w:div>
    <w:div w:id="1966154775">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2809202">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0131911">
      <w:bodyDiv w:val="1"/>
      <w:marLeft w:val="0"/>
      <w:marRight w:val="0"/>
      <w:marTop w:val="0"/>
      <w:marBottom w:val="0"/>
      <w:divBdr>
        <w:top w:val="none" w:sz="0" w:space="0" w:color="auto"/>
        <w:left w:val="none" w:sz="0" w:space="0" w:color="auto"/>
        <w:bottom w:val="none" w:sz="0" w:space="0" w:color="auto"/>
        <w:right w:val="none" w:sz="0" w:space="0" w:color="auto"/>
      </w:divBdr>
    </w:div>
    <w:div w:id="1995984980">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1998267194">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2147950">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69037375">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 w:id="2129664485">
      <w:bodyDiv w:val="1"/>
      <w:marLeft w:val="0"/>
      <w:marRight w:val="0"/>
      <w:marTop w:val="0"/>
      <w:marBottom w:val="0"/>
      <w:divBdr>
        <w:top w:val="none" w:sz="0" w:space="0" w:color="auto"/>
        <w:left w:val="none" w:sz="0" w:space="0" w:color="auto"/>
        <w:bottom w:val="none" w:sz="0" w:space="0" w:color="auto"/>
        <w:right w:val="none" w:sz="0" w:space="0" w:color="auto"/>
      </w:divBdr>
    </w:div>
    <w:div w:id="214630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8.emf"/><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3.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7.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1.xml"/><Relationship Id="rId55" Type="http://schemas.openxmlformats.org/officeDocument/2006/relationships/customXml" Target="ink/ink4.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emf"/><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5.xml"/><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customXml" Target="ink/ink2.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package" Target="embeddings/Microsoft_Visio_Drawing5.vsdx"/><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Jen16</b:Tag>
    <b:SourceType>Misc</b:SourceType>
    <b:Guid>{2E19E73B-7786-40F4-AABB-9DE7DA860FD9}</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Gru163</b:Tag>
    <b:SourceType>Misc</b:SourceType>
    <b:Guid>{F7829C69-8A89-4F70-8F3C-F3401B566D5E}</b:Guid>
    <b:Author>
      <b:Author>
        <b:NameList>
          <b:Person>
            <b:Last>Gruppe7</b:Last>
          </b:Person>
        </b:NameList>
      </b:Author>
    </b:Author>
    <b:Title>Accepttest</b:Title>
    <b:Year>2016</b:Year>
    <b:City>Aarhus</b:City>
    <b:Publisher>AU</b:Publisher>
    <b:RefOrder>17</b:RefOrder>
  </b:Source>
  <b:Source>
    <b:Tag>Gru162</b:Tag>
    <b:SourceType>Misc</b:SourceType>
    <b:Guid>{2FAE3B4D-8B36-483E-818E-D6C6700A2966}</b:Guid>
    <b:Author>
      <b:Author>
        <b:NameList>
          <b:Person>
            <b:Last>Gruppe7</b:Last>
          </b:Person>
        </b:NameList>
      </b:Author>
    </b:Author>
    <b:Title>Brugermanual</b:Title>
    <b:Year>2016</b:Year>
    <b:City>Aarhus</b:City>
    <b:Publisher>AU</b:Publisher>
    <b:RefOrder>16</b:RefOrder>
  </b:Source>
  <b:Source>
    <b:Tag>Gru164</b:Tag>
    <b:SourceType>Misc</b:SourceType>
    <b:Guid>{D5DA121A-29EA-482D-8CDF-6B9CE8579AF5}</b:Guid>
    <b:Author>
      <b:Author>
        <b:NameList>
          <b:Person>
            <b:Last>Gruppe7</b:Last>
          </b:Person>
        </b:NameList>
      </b:Author>
    </b:Author>
    <b:Title>Brugertest</b:Title>
    <b:Year>2016</b:Year>
    <b:City>Aarhus</b:City>
    <b:Publisher>AU</b:Publisher>
    <b:RefOrder>2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Gru161</b:Tag>
    <b:SourceType>Misc</b:SourceType>
    <b:Guid>{5AFA437C-25DE-4DA7-B510-3BC51C45CABA}</b:Guid>
    <b:Title>Systemarkitektur</b:Title>
    <b:Year>2016</b:Year>
    <b:Author>
      <b:Author>
        <b:NameList>
          <b:Person>
            <b:Last>Gruppe7</b:Last>
          </b:Person>
        </b:NameList>
      </b:Author>
    </b:Author>
    <b:City>Aarhus</b:City>
    <b:Publisher>AU</b:Publisher>
    <b:RefOrder>12</b:RefOrder>
  </b:Source>
  <b:Source>
    <b:Tag>Gru165</b:Tag>
    <b:SourceType>Misc</b:SourceType>
    <b:Guid>{6EB54A48-9A4A-446B-A0A5-F00655B0B9CB}</b:Guid>
    <b:Author>
      <b:Author>
        <b:NameList>
          <b:Person>
            <b:Last>Gruppe7</b:Last>
          </b:Person>
        </b:NameList>
      </b:Author>
    </b:Author>
    <b:Title>Pristjek220 Documentation</b:Title>
    <b:Year>2016</b:Year>
    <b:City>Aarhus</b:City>
    <b:Publisher>AU</b:Publisher>
    <b:RefOrder>10</b:RefOrder>
  </b:Source>
</b:Sources>
</file>

<file path=customXml/itemProps1.xml><?xml version="1.0" encoding="utf-8"?>
<ds:datastoreItem xmlns:ds="http://schemas.openxmlformats.org/officeDocument/2006/customXml" ds:itemID="{002AE0F7-CC48-4995-97DD-3AA63A8D2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2</TotalTime>
  <Pages>33</Pages>
  <Words>11472</Words>
  <Characters>65396</Characters>
  <Application>Microsoft Office Word</Application>
  <DocSecurity>0</DocSecurity>
  <Lines>544</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6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82</cp:revision>
  <cp:lastPrinted>2016-05-23T16:21:00Z</cp:lastPrinted>
  <dcterms:created xsi:type="dcterms:W3CDTF">2016-04-11T07:48:00Z</dcterms:created>
  <dcterms:modified xsi:type="dcterms:W3CDTF">2016-05-26T10:01:00Z</dcterms:modified>
</cp:coreProperties>
</file>